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ad"/>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SimSun" w:hint="eastAsia"/>
                <w:b/>
                <w:sz w:val="28"/>
                <w:lang w:val="en-US" w:eastAsia="zh-CN"/>
              </w:rPr>
              <w:t>D</w:t>
            </w:r>
            <w:r>
              <w:rPr>
                <w:rFonts w:eastAsia="SimSun"/>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SimSun"/>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af5"/>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36023F88"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commentRangeStart w:id="4"/>
            <w:ins w:id="5" w:author="Mediatek_123bisPost" w:date="2023-10-16T11:04:00Z">
              <w:r w:rsidR="001A06B7">
                <w:rPr>
                  <w:lang w:eastAsia="zh-CN"/>
                </w:rPr>
                <w:t>10</w:t>
              </w:r>
            </w:ins>
            <w:commentRangeEnd w:id="4"/>
            <w:r w:rsidR="006C2016">
              <w:rPr>
                <w:rStyle w:val="af6"/>
                <w:rFonts w:ascii="Times New Roman" w:eastAsia="Times New Roman" w:hAnsi="Times New Roman"/>
                <w:lang w:eastAsia="ja-JP"/>
              </w:rPr>
              <w:commentReference w:id="4"/>
            </w:r>
            <w:ins w:id="6" w:author="Mediatek_123bisPost556" w:date="2023-10-20T09:24:00Z">
              <w:r w:rsidR="0032207A">
                <w:rPr>
                  <w:lang w:eastAsia="zh-CN"/>
                </w:rPr>
                <w:t>-2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SimSun"/>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5" w:history="1">
              <w:r>
                <w:rPr>
                  <w:rStyle w:val="af5"/>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7"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SimSun"/>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ad"/>
        <w:tabs>
          <w:tab w:val="right" w:pos="8280"/>
          <w:tab w:val="right" w:pos="9781"/>
        </w:tabs>
        <w:spacing w:after="120"/>
        <w:ind w:right="-57"/>
        <w:rPr>
          <w:rFonts w:cs="Arial"/>
          <w:sz w:val="24"/>
          <w:szCs w:val="28"/>
          <w:lang w:eastAsia="zh-CN"/>
        </w:rPr>
      </w:pPr>
    </w:p>
    <w:p w14:paraId="20FFC90C" w14:textId="77777777" w:rsidR="00815345" w:rsidRDefault="00815345">
      <w:pPr>
        <w:pStyle w:val="ad"/>
        <w:tabs>
          <w:tab w:val="right" w:pos="8280"/>
          <w:tab w:val="right" w:pos="9781"/>
        </w:tabs>
        <w:spacing w:after="120"/>
        <w:ind w:right="-57"/>
        <w:rPr>
          <w:rFonts w:cs="Arial"/>
          <w:sz w:val="24"/>
          <w:szCs w:val="28"/>
          <w:lang w:eastAsia="zh-CN"/>
        </w:rPr>
      </w:pPr>
    </w:p>
    <w:p w14:paraId="0FD092A0" w14:textId="77777777" w:rsidR="00815345" w:rsidRDefault="00815345">
      <w:pPr>
        <w:pStyle w:val="ad"/>
        <w:tabs>
          <w:tab w:val="right" w:pos="8280"/>
          <w:tab w:val="right" w:pos="9781"/>
        </w:tabs>
        <w:spacing w:after="120"/>
        <w:ind w:right="-57"/>
        <w:rPr>
          <w:rFonts w:cs="Arial"/>
          <w:sz w:val="24"/>
          <w:szCs w:val="28"/>
          <w:lang w:eastAsia="zh-CN"/>
        </w:rPr>
      </w:pPr>
    </w:p>
    <w:p w14:paraId="4F95BF9E" w14:textId="77777777" w:rsidR="00815345" w:rsidRDefault="00815345">
      <w:pPr>
        <w:pStyle w:val="ad"/>
        <w:tabs>
          <w:tab w:val="right" w:pos="8280"/>
          <w:tab w:val="right" w:pos="9781"/>
        </w:tabs>
        <w:spacing w:after="120"/>
        <w:ind w:right="-57"/>
        <w:rPr>
          <w:rFonts w:cs="Arial"/>
          <w:sz w:val="24"/>
          <w:szCs w:val="28"/>
          <w:lang w:eastAsia="zh-CN"/>
        </w:rPr>
      </w:pPr>
    </w:p>
    <w:p w14:paraId="3EE4F2C8" w14:textId="77777777" w:rsidR="00815345" w:rsidRDefault="00815345">
      <w:pPr>
        <w:pStyle w:val="ad"/>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8" w:name="_Toc37231822"/>
      <w:bookmarkStart w:id="9" w:name="_Toc20387886"/>
      <w:bookmarkStart w:id="10" w:name="_Toc29375965"/>
      <w:bookmarkStart w:id="11" w:name="_Toc52551206"/>
      <w:bookmarkStart w:id="12" w:name="_Toc46501875"/>
      <w:bookmarkStart w:id="13" w:name="_Toc51971223"/>
      <w:bookmarkStart w:id="14" w:name="_Toc139017936"/>
      <w:r>
        <w:t>3.1</w:t>
      </w:r>
      <w:r>
        <w:tab/>
        <w:t>Abbreviations</w:t>
      </w:r>
      <w:bookmarkEnd w:id="8"/>
      <w:bookmarkEnd w:id="9"/>
      <w:bookmarkEnd w:id="10"/>
      <w:bookmarkEnd w:id="11"/>
      <w:bookmarkEnd w:id="12"/>
      <w:bookmarkEnd w:id="13"/>
      <w:bookmarkEnd w:id="14"/>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BAFE531" w:rsidR="00CC29BB" w:rsidDel="0032207A" w:rsidRDefault="00CC29BB" w:rsidP="00CC29BB">
      <w:pPr>
        <w:pStyle w:val="EW"/>
        <w:rPr>
          <w:ins w:id="15" w:author="Mediatek_123" w:date="2023-09-08T23:07:00Z"/>
          <w:del w:id="16" w:author="Mediatek_123bisPost556" w:date="2023-10-20T09:26:00Z"/>
        </w:rPr>
      </w:pPr>
      <w:ins w:id="17" w:author="Mediatek_123" w:date="2023-09-08T23:07:00Z">
        <w:del w:id="18" w:author="Mediatek_123bisPost556" w:date="2023-10-20T09:26:00Z">
          <w:r w:rsidDel="0032207A">
            <w:rPr>
              <w:rFonts w:eastAsiaTheme="minorEastAsia" w:hint="eastAsia"/>
              <w:lang w:eastAsia="zh-CN"/>
            </w:rPr>
            <w:delText>L</w:delText>
          </w:r>
          <w:r w:rsidDel="0032207A">
            <w:rPr>
              <w:rFonts w:eastAsiaTheme="minorEastAsia"/>
              <w:lang w:eastAsia="zh-CN"/>
            </w:rPr>
            <w:delText>TM          L1/L2-Triggered Mobility</w:delText>
          </w:r>
        </w:del>
      </w:ins>
    </w:p>
    <w:p w14:paraId="2C79FA6C" w14:textId="77777777" w:rsidR="00CC29BB" w:rsidRDefault="00CC29BB" w:rsidP="00CC29BB">
      <w:pPr>
        <w:pStyle w:val="EW"/>
      </w:pPr>
      <w:commentRangeStart w:id="19"/>
      <w:r>
        <w:t>LEO</w:t>
      </w:r>
      <w:commentRangeEnd w:id="19"/>
      <w:r w:rsidR="00E506DF">
        <w:rPr>
          <w:rStyle w:val="af6"/>
        </w:rPr>
        <w:commentReference w:id="19"/>
      </w:r>
      <w:r>
        <w:tab/>
        <w:t>Low Earth Orbit</w:t>
      </w:r>
    </w:p>
    <w:p w14:paraId="3DA63ED2" w14:textId="77777777" w:rsidR="0032207A" w:rsidRDefault="0032207A" w:rsidP="0032207A">
      <w:pPr>
        <w:pStyle w:val="EW"/>
        <w:rPr>
          <w:ins w:id="20" w:author="Mediatek_123bisPost556" w:date="2023-10-20T09:26:00Z"/>
        </w:rPr>
      </w:pPr>
      <w:ins w:id="21" w:author="Mediatek_123bisPost556" w:date="2023-10-20T09:26:00Z">
        <w:r>
          <w:rPr>
            <w:rFonts w:eastAsiaTheme="minorEastAsia" w:hint="eastAsia"/>
            <w:lang w:eastAsia="zh-CN"/>
          </w:rPr>
          <w:t>L</w:t>
        </w:r>
        <w:r>
          <w:rPr>
            <w:rFonts w:eastAsiaTheme="minorEastAsia"/>
            <w:lang w:eastAsia="zh-CN"/>
          </w:rPr>
          <w:t xml:space="preserve">TM          </w:t>
        </w:r>
        <w:commentRangeStart w:id="22"/>
        <w:commentRangeStart w:id="23"/>
        <w:commentRangeStart w:id="24"/>
        <w:r>
          <w:rPr>
            <w:rFonts w:eastAsiaTheme="minorEastAsia"/>
            <w:lang w:eastAsia="zh-CN"/>
          </w:rPr>
          <w:t>L1/L2-Triggered Mobility</w:t>
        </w:r>
        <w:commentRangeEnd w:id="22"/>
        <w:r>
          <w:rPr>
            <w:rStyle w:val="af6"/>
          </w:rPr>
          <w:commentReference w:id="22"/>
        </w:r>
        <w:commentRangeEnd w:id="23"/>
        <w:r>
          <w:rPr>
            <w:rStyle w:val="af6"/>
          </w:rPr>
          <w:commentReference w:id="23"/>
        </w:r>
        <w:commentRangeEnd w:id="24"/>
        <w:r>
          <w:rPr>
            <w:rStyle w:val="af6"/>
          </w:rPr>
          <w:commentReference w:id="24"/>
        </w:r>
      </w:ins>
    </w:p>
    <w:p w14:paraId="5E88BED3" w14:textId="77777777" w:rsidR="00CC29BB" w:rsidRDefault="00CC29BB" w:rsidP="00CC29BB">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t>NR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lastRenderedPageBreak/>
        <w:t>PRB</w:t>
      </w:r>
      <w:r>
        <w:tab/>
        <w:t>Physical Resource Block</w:t>
      </w:r>
    </w:p>
    <w:p w14:paraId="7AC3F843" w14:textId="77777777" w:rsidR="00CC29BB" w:rsidRDefault="00CC29BB" w:rsidP="00CC29BB">
      <w:pPr>
        <w:pStyle w:val="EW"/>
      </w:pPr>
      <w:r>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SimSun"/>
          <w:lang w:eastAsia="zh-CN"/>
        </w:rPr>
      </w:pPr>
      <w:r>
        <w:rPr>
          <w:lang w:eastAsia="ko-KR"/>
        </w:rPr>
        <w:t>PTM</w:t>
      </w:r>
      <w:r>
        <w:rPr>
          <w:rFonts w:eastAsia="SimSun"/>
          <w:lang w:eastAsia="zh-CN"/>
        </w:rPr>
        <w:tab/>
        <w:t>P</w:t>
      </w:r>
      <w:r>
        <w:rPr>
          <w:lang w:eastAsia="ko-KR"/>
        </w:rPr>
        <w:t>oint to Multipoint</w:t>
      </w:r>
    </w:p>
    <w:p w14:paraId="696D6169" w14:textId="77777777" w:rsidR="00CC29BB" w:rsidRDefault="00CC29BB" w:rsidP="00CC29BB">
      <w:pPr>
        <w:pStyle w:val="EW"/>
      </w:pPr>
      <w:r>
        <w:rPr>
          <w:rFonts w:eastAsia="SimSun"/>
          <w:lang w:eastAsia="zh-CN"/>
        </w:rPr>
        <w:t>PTP</w:t>
      </w:r>
      <w:r>
        <w:rPr>
          <w:rFonts w:eastAsia="SimSun"/>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lastRenderedPageBreak/>
        <w:t>SU-MIMO</w:t>
      </w:r>
      <w:r>
        <w:tab/>
        <w:t>Single User MIMO</w:t>
      </w:r>
    </w:p>
    <w:p w14:paraId="0F5C5C71" w14:textId="77777777" w:rsidR="00CC29BB" w:rsidRDefault="00CC29BB" w:rsidP="00CC29BB">
      <w:pPr>
        <w:pStyle w:val="EW"/>
      </w:pPr>
      <w:r>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F893483" w14:textId="77777777" w:rsidR="00CC29BB" w:rsidRDefault="00CC29BB" w:rsidP="00CC29BB">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25" w:name="_Toc37231823"/>
      <w:bookmarkStart w:id="26" w:name="_Toc139017937"/>
      <w:bookmarkStart w:id="27" w:name="_Toc46501876"/>
      <w:bookmarkStart w:id="28" w:name="_Toc52551207"/>
      <w:bookmarkStart w:id="29" w:name="_Toc20387887"/>
      <w:bookmarkStart w:id="30" w:name="_Toc29375966"/>
      <w:bookmarkStart w:id="31" w:name="_Toc51971224"/>
      <w:r>
        <w:t>3.2</w:t>
      </w:r>
      <w:r>
        <w:tab/>
        <w:t>Definitions</w:t>
      </w:r>
      <w:bookmarkEnd w:id="25"/>
      <w:bookmarkEnd w:id="26"/>
      <w:bookmarkEnd w:id="27"/>
      <w:bookmarkEnd w:id="28"/>
      <w:bookmarkEnd w:id="29"/>
      <w:bookmarkEnd w:id="30"/>
      <w:bookmarkEnd w:id="31"/>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lastRenderedPageBreak/>
        <w:t>Early Data Forwarding</w:t>
      </w:r>
      <w:r>
        <w:t>: data forwarding that is initiated before the UE executes the handover.</w:t>
      </w:r>
    </w:p>
    <w:p w14:paraId="3D4AA1E6" w14:textId="77777777" w:rsidR="00CC29BB" w:rsidRDefault="00CC29BB" w:rsidP="00CC29BB">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32" w:author="Mediatek_123" w:date="2023-09-08T23:08:00Z"/>
        </w:rPr>
      </w:pPr>
      <w:ins w:id="33" w:author="Mediatek_123" w:date="2023-09-08T23:08:00Z">
        <w:r>
          <w:rPr>
            <w:rFonts w:eastAsiaTheme="minorEastAsia"/>
            <w:b/>
            <w:bCs/>
            <w:lang w:eastAsia="zh-CN"/>
          </w:rPr>
          <w:t>L1/L2-Triggered Mobility</w:t>
        </w:r>
        <w:r>
          <w:t>: a PCell (or PSCell) cell switch procedur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34" w:author="Mediatek_123" w:date="2023-09-08T23:08:00Z"/>
          <w:bCs/>
        </w:rPr>
      </w:pPr>
      <w:ins w:id="35"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599BFA3B" w:rsidR="00CC29BB" w:rsidRDefault="00CC29BB" w:rsidP="00CC29BB">
      <w:pPr>
        <w:rPr>
          <w:b/>
        </w:rPr>
      </w:pPr>
      <w:r>
        <w:rPr>
          <w:b/>
        </w:rPr>
        <w:lastRenderedPageBreak/>
        <w:t xml:space="preserve">Sidelink RSRP: </w:t>
      </w:r>
      <w:r>
        <w:t xml:space="preserve">RSRP measurements on PC5 link related to NR </w:t>
      </w:r>
      <w:proofErr w:type="spellStart"/>
      <w:r>
        <w:t>sid</w:t>
      </w:r>
      <w:proofErr w:type="spellEnd"/>
      <w:ins w:id="36" w:author="CATT" w:date="2023-10-18T15:28:00Z">
        <w:r w:rsidR="00B83044">
          <w:rPr>
            <w:rFonts w:hint="eastAsia"/>
            <w:lang w:eastAsia="zh-CN"/>
          </w:rPr>
          <w:t xml:space="preserve">   </w:t>
        </w:r>
      </w:ins>
      <w:proofErr w:type="spellStart"/>
      <w:r>
        <w:t>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35726140" w:rsidR="00CC29BB" w:rsidRDefault="00CC29BB" w:rsidP="00CC29BB">
      <w:pPr>
        <w:rPr>
          <w:ins w:id="37" w:author="Mediatek_123" w:date="2023-09-08T23:09:00Z"/>
          <w:bCs/>
        </w:rPr>
      </w:pPr>
      <w:ins w:id="38" w:author="Mediatek_123" w:date="2023-09-08T23:09:00Z">
        <w:r>
          <w:rPr>
            <w:b/>
          </w:rPr>
          <w:t>Subsequent LTM</w:t>
        </w:r>
        <w:r>
          <w:rPr>
            <w:rFonts w:eastAsia="SimSun"/>
          </w:rPr>
          <w:t xml:space="preserve">: </w:t>
        </w:r>
        <w:r>
          <w:rPr>
            <w:bCs/>
          </w:rPr>
          <w:t xml:space="preserve">Subsequent LTM cell switch procedures between candidate cells </w:t>
        </w:r>
        <w:del w:id="39" w:author="Mediatek_123bisPost556" w:date="2023-10-20T09:49:00Z">
          <w:r w:rsidDel="00E57B18">
            <w:rPr>
              <w:bCs/>
            </w:rPr>
            <w:delText xml:space="preserve">where the UE does not need to be </w:delText>
          </w:r>
          <w:commentRangeStart w:id="40"/>
          <w:r w:rsidDel="00E57B18">
            <w:rPr>
              <w:bCs/>
            </w:rPr>
            <w:delText>reconfigured</w:delText>
          </w:r>
        </w:del>
      </w:ins>
      <w:ins w:id="41" w:author="Mediatek_123bisPost556" w:date="2023-10-20T09:49:00Z">
        <w:r w:rsidR="00E57B18">
          <w:rPr>
            <w:bCs/>
          </w:rPr>
          <w:t>without RRC reconfiguration</w:t>
        </w:r>
      </w:ins>
      <w:ins w:id="42" w:author="Mediatek_123" w:date="2023-09-08T23:09:00Z">
        <w:r>
          <w:rPr>
            <w:bCs/>
          </w:rPr>
          <w:t xml:space="preserve"> by the network </w:t>
        </w:r>
      </w:ins>
      <w:commentRangeEnd w:id="40"/>
      <w:r w:rsidR="00FC09E5">
        <w:rPr>
          <w:rStyle w:val="af6"/>
        </w:rPr>
        <w:commentReference w:id="40"/>
      </w:r>
      <w:ins w:id="43" w:author="Mediatek_123" w:date="2023-09-08T23:09:00Z">
        <w:r>
          <w:rPr>
            <w:bCs/>
          </w:rPr>
          <w:t>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proofErr w:type="spellStart"/>
      <w:r>
        <w:rPr>
          <w:b/>
        </w:rPr>
        <w:t>Xn</w:t>
      </w:r>
      <w:proofErr w:type="spellEnd"/>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44" w:name="_Toc139018070"/>
      <w:bookmarkStart w:id="45" w:name="_Toc37231951"/>
      <w:bookmarkStart w:id="46" w:name="_Toc52551337"/>
      <w:bookmarkStart w:id="47" w:name="_Toc29376060"/>
      <w:bookmarkStart w:id="48" w:name="_Toc46502006"/>
      <w:bookmarkStart w:id="49" w:name="_Toc51971354"/>
      <w:bookmarkStart w:id="50" w:name="_Toc20387980"/>
      <w:r>
        <w:t>9.2.3</w:t>
      </w:r>
      <w:r>
        <w:tab/>
        <w:t>Mobility in RRC_CONNECTED</w:t>
      </w:r>
      <w:bookmarkEnd w:id="44"/>
      <w:bookmarkEnd w:id="45"/>
      <w:bookmarkEnd w:id="46"/>
      <w:bookmarkEnd w:id="47"/>
      <w:bookmarkEnd w:id="48"/>
      <w:bookmarkEnd w:id="49"/>
      <w:bookmarkEnd w:id="50"/>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pt;height:154.5pt;mso-width-percent:0;mso-height-percent:0;mso-width-percent:0;mso-height-percent:0" o:ole="">
            <v:imagedata r:id="rId16" o:title=""/>
          </v:shape>
          <o:OLEObject Type="Embed" ProgID="Mscgen.Chart" ShapeID="_x0000_i1025" DrawAspect="Content" ObjectID="_1759310398" r:id="rId17"/>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 xml:space="preserve">The source gNB initiates handover and issues a HANDOVER REQUEST over the </w:t>
      </w:r>
      <w:proofErr w:type="spellStart"/>
      <w:r w:rsidRPr="00253D75">
        <w:t>Xn</w:t>
      </w:r>
      <w:proofErr w:type="spellEnd"/>
      <w:r w:rsidRPr="00253D75">
        <w:t xml:space="preserve">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5988A2B1" w:rsidR="003C60FF" w:rsidRDefault="003C60FF" w:rsidP="003C60FF">
      <w:pPr>
        <w:rPr>
          <w:ins w:id="51" w:author="Mediatek_123bisPost556" w:date="2023-10-20T09:54:00Z"/>
        </w:rPr>
      </w:pPr>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SimSun"/>
          <w:lang w:eastAsia="zh-CN"/>
        </w:rPr>
        <w:t>, EHC, CHO</w:t>
      </w:r>
      <w:r w:rsidRPr="00253D75">
        <w:rPr>
          <w:lang w:eastAsia="zh-CN"/>
        </w:rPr>
        <w:t>, UDC</w:t>
      </w:r>
      <w:r w:rsidRPr="00253D75">
        <w:rPr>
          <w:rFonts w:eastAsia="SimSun"/>
          <w:lang w:eastAsia="zh-CN"/>
        </w:rPr>
        <w:t xml:space="preserve">, NR </w:t>
      </w:r>
      <w:proofErr w:type="spellStart"/>
      <w:r w:rsidRPr="00253D75">
        <w:rPr>
          <w:rFonts w:eastAsia="SimSun"/>
          <w:lang w:eastAsia="zh-CN"/>
        </w:rPr>
        <w:t>sidelink</w:t>
      </w:r>
      <w:proofErr w:type="spellEnd"/>
      <w:r w:rsidRPr="00253D75">
        <w:rPr>
          <w:rFonts w:eastAsia="SimSun"/>
          <w:lang w:eastAsia="zh-CN"/>
        </w:rPr>
        <w:t xml:space="preserve"> configurations </w:t>
      </w:r>
      <w:commentRangeStart w:id="52"/>
      <w:commentRangeStart w:id="53"/>
      <w:commentRangeStart w:id="54"/>
      <w:commentRangeStart w:id="55"/>
      <w:commentRangeStart w:id="56"/>
      <w:del w:id="57" w:author="Mediatek_123bisPost556" w:date="2023-10-20T09:58:00Z">
        <w:r w:rsidRPr="00253D75" w:rsidDel="00E57B18">
          <w:rPr>
            <w:rFonts w:eastAsia="SimSun"/>
            <w:lang w:eastAsia="zh-CN"/>
          </w:rPr>
          <w:delText>and</w:delText>
        </w:r>
        <w:commentRangeEnd w:id="52"/>
        <w:r w:rsidR="005F5B95" w:rsidDel="00E57B18">
          <w:rPr>
            <w:rStyle w:val="af6"/>
          </w:rPr>
          <w:commentReference w:id="52"/>
        </w:r>
        <w:commentRangeEnd w:id="53"/>
        <w:r w:rsidR="00FC09E5" w:rsidDel="00E57B18">
          <w:rPr>
            <w:rStyle w:val="af6"/>
          </w:rPr>
          <w:commentReference w:id="53"/>
        </w:r>
        <w:commentRangeEnd w:id="54"/>
        <w:r w:rsidR="004B27FE" w:rsidDel="00E57B18">
          <w:rPr>
            <w:rStyle w:val="af6"/>
          </w:rPr>
          <w:commentReference w:id="54"/>
        </w:r>
        <w:commentRangeEnd w:id="55"/>
        <w:r w:rsidR="006C2016" w:rsidDel="00E57B18">
          <w:rPr>
            <w:rStyle w:val="af6"/>
          </w:rPr>
          <w:commentReference w:id="55"/>
        </w:r>
        <w:commentRangeEnd w:id="56"/>
        <w:r w:rsidR="00E57B18" w:rsidDel="00E57B18">
          <w:rPr>
            <w:rStyle w:val="af6"/>
          </w:rPr>
          <w:commentReference w:id="56"/>
        </w:r>
        <w:r w:rsidRPr="00253D75" w:rsidDel="00E57B18">
          <w:rPr>
            <w:rFonts w:eastAsia="SimSun"/>
            <w:lang w:eastAsia="zh-CN"/>
          </w:rPr>
          <w:delText xml:space="preserve"> </w:delText>
        </w:r>
      </w:del>
      <w:r w:rsidRPr="00253D75">
        <w:rPr>
          <w:rFonts w:eastAsia="SimSun"/>
          <w:lang w:eastAsia="zh-CN"/>
        </w:rPr>
        <w:t xml:space="preserve">V2X </w:t>
      </w:r>
      <w:proofErr w:type="spellStart"/>
      <w:r w:rsidRPr="00253D75">
        <w:rPr>
          <w:rFonts w:eastAsia="SimSun"/>
          <w:lang w:eastAsia="zh-CN"/>
        </w:rPr>
        <w:t>sidelink</w:t>
      </w:r>
      <w:proofErr w:type="spellEnd"/>
      <w:r w:rsidRPr="00253D75">
        <w:rPr>
          <w:rFonts w:eastAsia="SimSun"/>
          <w:lang w:eastAsia="zh-CN"/>
        </w:rPr>
        <w:t xml:space="preserve"> configurations</w:t>
      </w:r>
      <w:ins w:id="58" w:author="Mediatek_123bisPost556" w:date="2023-10-20T09:58:00Z">
        <w:r w:rsidR="00E57B18">
          <w:rPr>
            <w:rFonts w:eastAsia="SimSun"/>
            <w:lang w:eastAsia="zh-CN"/>
          </w:rPr>
          <w:t xml:space="preserve"> and [LTM configuration]</w:t>
        </w:r>
      </w:ins>
      <w:r w:rsidRPr="00253D75">
        <w:t xml:space="preserve"> are released by the source gNB before the handover command is sent to the UE and are not configured by the target gNB until the DAPS handover has completed (</w:t>
      </w:r>
      <w:proofErr w:type="gramStart"/>
      <w:r w:rsidRPr="00253D75">
        <w:t>i.e.</w:t>
      </w:r>
      <w:proofErr w:type="gramEnd"/>
      <w:r w:rsidRPr="00253D75">
        <w:t xml:space="preserve"> at earliest in the same message that releases the source </w:t>
      </w:r>
      <w:proofErr w:type="spellStart"/>
      <w:r w:rsidRPr="00253D75">
        <w:t>PCell</w:t>
      </w:r>
      <w:proofErr w:type="spellEnd"/>
      <w:r w:rsidRPr="00253D75">
        <w:t>).</w:t>
      </w:r>
    </w:p>
    <w:p w14:paraId="66EE5011" w14:textId="474A3823" w:rsidR="00E57B18" w:rsidRPr="00BC4B0D" w:rsidRDefault="00BC4B0D" w:rsidP="00BC4B0D">
      <w:pPr>
        <w:pStyle w:val="EditorsNote"/>
        <w:rPr>
          <w:rFonts w:eastAsia="SimSun"/>
        </w:rPr>
      </w:pPr>
      <w:ins w:id="59" w:author="Mediatek_123bisPost556" w:date="2023-10-20T10:05:00Z">
        <w:r w:rsidRPr="00BC4B0D">
          <w:rPr>
            <w:rFonts w:eastAsia="SimSun"/>
          </w:rPr>
          <w:t xml:space="preserve">Editor’s note: </w:t>
        </w:r>
      </w:ins>
      <w:ins w:id="60" w:author="Mediatek_123bisPost556" w:date="2023-10-20T09:54:00Z">
        <w:r w:rsidR="00E57B18" w:rsidRPr="00BC4B0D">
          <w:rPr>
            <w:rFonts w:eastAsia="SimSun" w:hint="eastAsia"/>
          </w:rPr>
          <w:t>F</w:t>
        </w:r>
        <w:r w:rsidR="00E57B18" w:rsidRPr="00BC4B0D">
          <w:rPr>
            <w:rFonts w:eastAsia="SimSun"/>
          </w:rPr>
          <w:t xml:space="preserve">FS coexistence of </w:t>
        </w:r>
      </w:ins>
      <w:ins w:id="61" w:author="Mediatek_123bisPost556" w:date="2023-10-20T09:59:00Z">
        <w:r w:rsidR="00E57B18" w:rsidRPr="00BC4B0D">
          <w:rPr>
            <w:rFonts w:eastAsia="SimSun"/>
          </w:rPr>
          <w:t xml:space="preserve">LTM </w:t>
        </w:r>
      </w:ins>
      <w:ins w:id="62" w:author="Mediatek_123bisPost556" w:date="2023-10-20T10:07:00Z">
        <w:r>
          <w:rPr>
            <w:rFonts w:eastAsia="SimSun"/>
          </w:rPr>
          <w:t>with</w:t>
        </w:r>
      </w:ins>
      <w:ins w:id="63" w:author="Mediatek_123bisPost556" w:date="2023-10-20T09:59:00Z">
        <w:r w:rsidR="00E57B18" w:rsidRPr="00BC4B0D">
          <w:rPr>
            <w:rFonts w:eastAsia="SimSun"/>
          </w:rPr>
          <w:t xml:space="preserve"> other mobility features</w:t>
        </w:r>
        <w:r w:rsidRPr="00BC4B0D">
          <w:rPr>
            <w:rFonts w:eastAsia="SimSun"/>
          </w:rPr>
          <w:t xml:space="preserve">. </w:t>
        </w:r>
      </w:ins>
      <w:ins w:id="64" w:author="Mediatek_123bisPost556" w:date="2023-10-20T10:00:00Z">
        <w:r w:rsidRPr="00BC4B0D">
          <w:rPr>
            <w:rFonts w:eastAsia="SimSun"/>
          </w:rPr>
          <w:t xml:space="preserve">The above description </w:t>
        </w:r>
      </w:ins>
      <w:ins w:id="65" w:author="Mediatek_123bisPost556" w:date="2023-10-20T10:07:00Z">
        <w:r>
          <w:rPr>
            <w:rFonts w:eastAsia="SimSun"/>
          </w:rPr>
          <w:t>can</w:t>
        </w:r>
      </w:ins>
      <w:ins w:id="66" w:author="Mediatek_123bisPost556" w:date="2023-10-20T10:00:00Z">
        <w:r w:rsidRPr="00BC4B0D">
          <w:rPr>
            <w:rFonts w:eastAsia="SimSun"/>
          </w:rPr>
          <w:t xml:space="preserve"> be revised later. </w:t>
        </w:r>
      </w:ins>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67"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67"/>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6E6C750D" w:rsidR="003C60FF" w:rsidRDefault="003C60FF" w:rsidP="003C60FF">
      <w:pPr>
        <w:rPr>
          <w:ins w:id="68" w:author="Mediatek_123bisPost" w:date="2023-10-16T14:40:00Z"/>
        </w:rPr>
      </w:pPr>
      <w:commentRangeStart w:id="69"/>
      <w:commentRangeStart w:id="70"/>
      <w:ins w:id="71" w:author="Mediatek_123bisPost" w:date="2023-10-16T14:40:00Z">
        <w:r w:rsidRPr="003C60FF">
          <w:t>The cell switch mechanism triggered by MAC</w:t>
        </w:r>
      </w:ins>
      <w:ins w:id="72" w:author="Mediatek_123bisPost" w:date="2023-10-16T14:41:00Z">
        <w:r>
          <w:t xml:space="preserve">, </w:t>
        </w:r>
      </w:ins>
      <w:ins w:id="73" w:author="Mediatek_123bisPost556" w:date="2023-10-20T10:15:00Z">
        <w:r w:rsidR="00F06C4F">
          <w:t>(</w:t>
        </w:r>
      </w:ins>
      <w:ins w:id="74" w:author="Mediatek_123bisPost" w:date="2023-10-16T14:42:00Z">
        <w:r w:rsidR="00DF5FC4">
          <w:t>i.e.,</w:t>
        </w:r>
      </w:ins>
      <w:ins w:id="75" w:author="Mediatek_123bisPost" w:date="2023-10-16T14:41:00Z">
        <w:r>
          <w:t xml:space="preserve"> LTM</w:t>
        </w:r>
      </w:ins>
      <w:ins w:id="76" w:author="Mediatek_123bisPost556" w:date="2023-10-20T12:10:00Z">
        <w:r w:rsidR="00D2505E">
          <w:t xml:space="preserve"> cell switch</w:t>
        </w:r>
      </w:ins>
      <w:ins w:id="77" w:author="Mediatek_123bisPost556" w:date="2023-10-20T10:15:00Z">
        <w:r w:rsidR="00F06C4F">
          <w:t>)</w:t>
        </w:r>
      </w:ins>
      <w:ins w:id="78" w:author="Mediatek_123bisPost" w:date="2023-10-16T14:40:00Z">
        <w:r w:rsidRPr="003C60FF">
          <w:t xml:space="preserve"> requires the UE at least to reset the MAC entity. </w:t>
        </w:r>
        <w:commentRangeStart w:id="79"/>
        <w:commentRangeStart w:id="80"/>
        <w:r w:rsidRPr="003C60FF">
          <w:t>RLC re-establishment may not be needed</w:t>
        </w:r>
      </w:ins>
      <w:commentRangeEnd w:id="79"/>
      <w:r w:rsidR="00FC09E5">
        <w:rPr>
          <w:rStyle w:val="af6"/>
        </w:rPr>
        <w:commentReference w:id="79"/>
      </w:r>
      <w:commentRangeEnd w:id="80"/>
      <w:r w:rsidR="00F06C4F">
        <w:rPr>
          <w:rStyle w:val="af6"/>
        </w:rPr>
        <w:commentReference w:id="80"/>
      </w:r>
      <w:ins w:id="81" w:author="Mediatek_123bisPost556" w:date="2023-10-20T10:16:00Z">
        <w:r w:rsidR="00F06C4F">
          <w:t>, e.g., for intra-</w:t>
        </w:r>
        <w:proofErr w:type="spellStart"/>
        <w:r w:rsidR="00F06C4F">
          <w:t>gNB</w:t>
        </w:r>
        <w:proofErr w:type="spellEnd"/>
        <w:r w:rsidR="00F06C4F">
          <w:t>-DU cell switch</w:t>
        </w:r>
      </w:ins>
      <w:ins w:id="82" w:author="Mediatek_123bisPost" w:date="2023-10-16T14:40:00Z">
        <w:r w:rsidRPr="003C60FF">
          <w:t>.</w:t>
        </w:r>
      </w:ins>
      <w:commentRangeEnd w:id="69"/>
      <w:r w:rsidR="00B83044">
        <w:rPr>
          <w:rStyle w:val="af6"/>
        </w:rPr>
        <w:commentReference w:id="69"/>
      </w:r>
      <w:commentRangeEnd w:id="70"/>
      <w:r w:rsidR="00F06C4F">
        <w:rPr>
          <w:rStyle w:val="af6"/>
        </w:rPr>
        <w:commentReference w:id="70"/>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 xml:space="preserve">The handover of the IAB-MT in SA mode follows the same procedure as described for the UE. After the backhaul has been established, the handover of the IAB-MT is part of the intra-CU topology adaptation procedure defined in TS </w:t>
      </w:r>
      <w:r w:rsidRPr="00253D75">
        <w:lastRenderedPageBreak/>
        <w:t>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83" w:author="Mediatek_123" w:date="2023-09-08T23:18:00Z"/>
          <w:rFonts w:eastAsiaTheme="minorEastAsia"/>
        </w:rPr>
      </w:pPr>
    </w:p>
    <w:p w14:paraId="462EEB48" w14:textId="77777777" w:rsidR="00CC29BB" w:rsidRDefault="00CC29BB" w:rsidP="00CC29BB">
      <w:pPr>
        <w:pStyle w:val="4"/>
        <w:rPr>
          <w:ins w:id="84" w:author="Mediatek_123" w:date="2023-09-08T23:18:00Z"/>
        </w:rPr>
      </w:pPr>
      <w:bookmarkStart w:id="85" w:name="_Toc139018071"/>
      <w:bookmarkStart w:id="86" w:name="_Toc51971355"/>
      <w:bookmarkStart w:id="87" w:name="_Toc20387981"/>
      <w:bookmarkStart w:id="88" w:name="_Toc52551338"/>
      <w:bookmarkStart w:id="89" w:name="_Toc37231952"/>
      <w:bookmarkStart w:id="90" w:name="_Toc46502007"/>
      <w:bookmarkStart w:id="91" w:name="_Toc29376061"/>
      <w:ins w:id="92" w:author="Mediatek_123" w:date="2023-09-08T23:18:00Z">
        <w:r>
          <w:t>9.2.3.x</w:t>
        </w:r>
        <w:r>
          <w:tab/>
          <w:t>L1/L2-Triggered Mobility</w:t>
        </w:r>
      </w:ins>
    </w:p>
    <w:p w14:paraId="11050F96" w14:textId="77777777" w:rsidR="00CC29BB" w:rsidRDefault="00CC29BB" w:rsidP="00CC29BB">
      <w:pPr>
        <w:pStyle w:val="5"/>
        <w:rPr>
          <w:ins w:id="93" w:author="Mediatek_123" w:date="2023-09-08T23:18:00Z"/>
        </w:rPr>
      </w:pPr>
      <w:ins w:id="94" w:author="Mediatek_123" w:date="2023-09-08T23:18:00Z">
        <w:r>
          <w:t>9.2.</w:t>
        </w:r>
        <w:proofErr w:type="gramStart"/>
        <w:r>
          <w:t>3.x.</w:t>
        </w:r>
        <w:proofErr w:type="gramEnd"/>
        <w:r>
          <w:t>1</w:t>
        </w:r>
        <w:r>
          <w:tab/>
          <w:t>General</w:t>
        </w:r>
      </w:ins>
    </w:p>
    <w:bookmarkEnd w:id="85"/>
    <w:bookmarkEnd w:id="86"/>
    <w:bookmarkEnd w:id="87"/>
    <w:bookmarkEnd w:id="88"/>
    <w:bookmarkEnd w:id="89"/>
    <w:bookmarkEnd w:id="90"/>
    <w:bookmarkEnd w:id="91"/>
    <w:p w14:paraId="0A33AC96" w14:textId="77777777" w:rsidR="00CC29BB" w:rsidRDefault="00CC29BB" w:rsidP="00CC29BB">
      <w:pPr>
        <w:rPr>
          <w:ins w:id="95" w:author="Mediatek_123" w:date="2023-09-08T23:18:00Z"/>
        </w:rPr>
      </w:pPr>
      <w:ins w:id="96"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97" w:author="Mediatek_[AT123bis][511]" w:date="2023-10-12T12:58:00Z">
        <w:r>
          <w:t>l</w:t>
        </w:r>
      </w:ins>
      <w:ins w:id="98" w:author="Mediatek_123" w:date="2023-09-08T23:18:00Z">
        <w:r>
          <w:t xml:space="preserve">ed via a MAC CE. The cell switch command indicates an LTM candidate cell configuration that the gNB previously prepared and provided to the UE through RRC signalling. Then the UE switches to the target cell according to the cell switch command. The </w:t>
        </w:r>
        <w:commentRangeStart w:id="99"/>
        <w:commentRangeStart w:id="100"/>
        <w:r>
          <w:t>LTM</w:t>
        </w:r>
      </w:ins>
      <w:commentRangeEnd w:id="99"/>
      <w:r w:rsidR="00841A67">
        <w:rPr>
          <w:rStyle w:val="af6"/>
        </w:rPr>
        <w:commentReference w:id="99"/>
      </w:r>
      <w:commentRangeEnd w:id="100"/>
      <w:r w:rsidR="00F06C4F">
        <w:rPr>
          <w:rStyle w:val="af6"/>
        </w:rPr>
        <w:commentReference w:id="100"/>
      </w:r>
      <w:ins w:id="101" w:author="Mediatek_123" w:date="2023-09-08T23:18:00Z">
        <w:r>
          <w:t xml:space="preserve"> procedure can be used to reduce the mobility latency as described in Annex X.</w:t>
        </w:r>
      </w:ins>
    </w:p>
    <w:p w14:paraId="7B70A7B7" w14:textId="77777777" w:rsidR="00CC29BB" w:rsidRDefault="00CC29BB" w:rsidP="00CC29BB">
      <w:pPr>
        <w:rPr>
          <w:ins w:id="102" w:author="Mediatek_[AT123bis][511]" w:date="2023-10-12T14:07:00Z"/>
        </w:rPr>
      </w:pPr>
      <w:ins w:id="103" w:author="Mediatek_[AT123bis][511]" w:date="2023-10-12T13:19:00Z">
        <w:r>
          <w:t xml:space="preserve">When configured by the network, </w:t>
        </w:r>
      </w:ins>
      <w:ins w:id="104" w:author="Mediatek_[AT123bis][511]" w:date="2023-10-12T13:22:00Z">
        <w:r>
          <w:t xml:space="preserve">it is possible to activate TCI states of one or </w:t>
        </w:r>
      </w:ins>
      <w:ins w:id="105" w:author="Mediatek_[AT123bis][511]" w:date="2023-10-12T14:02:00Z">
        <w:r>
          <w:t>multiple</w:t>
        </w:r>
      </w:ins>
      <w:ins w:id="106" w:author="Mediatek_[AT123bis][511]" w:date="2023-10-12T13:22:00Z">
        <w:r>
          <w:t xml:space="preserve"> cells </w:t>
        </w:r>
      </w:ins>
      <w:ins w:id="107" w:author="Mediatek_[AT123bis][511]" w:date="2023-10-12T13:40:00Z">
        <w:r>
          <w:t>that are different from the current serving cell. For instance, the TCI states of</w:t>
        </w:r>
      </w:ins>
      <w:ins w:id="108" w:author="Mediatek_[AT123bis][511]" w:date="2023-10-12T13:41:00Z">
        <w:r>
          <w:t xml:space="preserve"> the </w:t>
        </w:r>
      </w:ins>
      <w:ins w:id="109" w:author="Mediatek_[AT123bis][511]" w:date="2023-10-12T13:40:00Z">
        <w:r>
          <w:t>LTM candidate cells can be</w:t>
        </w:r>
      </w:ins>
      <w:ins w:id="110" w:author="Mediatek_[AT123bis][511]" w:date="2023-10-12T13:41:00Z">
        <w:r>
          <w:t xml:space="preserve"> activated in advance before any of those cells become the serving cell. </w:t>
        </w:r>
      </w:ins>
      <w:ins w:id="111" w:author="Mediatek_[AT123bis][511]" w:date="2023-10-12T14:07:00Z">
        <w:r>
          <w:t xml:space="preserve">This allows the UE to be DL synchronized with those cells, thereby facilitating a faster cell switch to one of those cells when cell switch is triggered. </w:t>
        </w:r>
      </w:ins>
    </w:p>
    <w:p w14:paraId="2BDF24A6" w14:textId="0C435A86" w:rsidR="00CC29BB" w:rsidDel="00E45592" w:rsidRDefault="00CC29BB" w:rsidP="00E45592">
      <w:pPr>
        <w:rPr>
          <w:del w:id="112" w:author="Mediatek_123bisPost" w:date="2023-10-16T11:23:00Z"/>
        </w:rPr>
      </w:pPr>
      <w:ins w:id="113" w:author="Mediatek_[AT123bis][511]" w:date="2023-10-12T14:07:00Z">
        <w:r>
          <w:t>When configured by the network, it is possible to initiate UL TA acquisition procedure to one or multiple cells that are different from the current serving cell. For instance,</w:t>
        </w:r>
      </w:ins>
      <w:ins w:id="114" w:author="Mediatek_[AT123bis][511]" w:date="2023-10-12T14:11:00Z">
        <w:r>
          <w:t xml:space="preserve"> the </w:t>
        </w:r>
      </w:ins>
      <w:ins w:id="115" w:author="Mediatek_123" w:date="2023-09-08T23:18:00Z">
        <w:del w:id="116" w:author="Mediatek_[AT123bis][511]" w:date="2023-10-12T14:11:00Z">
          <w:r w:rsidDel="00737FC5">
            <w:delText>N</w:delText>
          </w:r>
        </w:del>
      </w:ins>
      <w:ins w:id="117" w:author="Mediatek_[AT123bis][511]" w:date="2023-10-12T14:11:00Z">
        <w:r>
          <w:t>n</w:t>
        </w:r>
      </w:ins>
      <w:ins w:id="118" w:author="Mediatek_123" w:date="2023-09-08T23:18:00Z">
        <w:r>
          <w:t xml:space="preserve">etwork may request the UE to perform early TA acquisition of a candidate cell before a cell switch. The early TA acquisition is triggered by PDCCH order as specified in clause </w:t>
        </w:r>
        <w:del w:id="119" w:author="Mediatek_[AT123bis][511]" w:date="2023-10-12T12:58:00Z">
          <w:r w:rsidDel="00223821">
            <w:delText>6.x.2</w:delText>
          </w:r>
        </w:del>
      </w:ins>
      <w:ins w:id="120" w:author="Mediatek_[AT123bis][511]" w:date="2023-10-12T12:58:00Z">
        <w:r>
          <w:t>9.2.6</w:t>
        </w:r>
      </w:ins>
      <w:ins w:id="121" w:author="Mediatek_123" w:date="2023-09-08T23:18:00Z">
        <w:r>
          <w:t xml:space="preserve"> </w:t>
        </w:r>
        <w:del w:id="122" w:author="Mediatek_123bisPost" w:date="2023-10-16T11:12:00Z">
          <w:r w:rsidDel="00C83E7F">
            <w:delText>[</w:delText>
          </w:r>
        </w:del>
      </w:ins>
      <w:ins w:id="123" w:author="Mediatek_123bisPost" w:date="2023-10-16T11:12:00Z">
        <w:r w:rsidR="00C83E7F">
          <w:t>-</w:t>
        </w:r>
      </w:ins>
      <w:ins w:id="124" w:author="Mediatek_123" w:date="2023-09-08T23:18:00Z">
        <w:r>
          <w:t xml:space="preserve">or </w:t>
        </w:r>
      </w:ins>
      <w:ins w:id="125" w:author="Mediatek_123bisPost" w:date="2023-10-16T11:21:00Z">
        <w:r w:rsidR="00C83E7F">
          <w:t>realized</w:t>
        </w:r>
      </w:ins>
      <w:ins w:id="126" w:author="Mediatek_123bisPost" w:date="2023-10-16T11:13:00Z">
        <w:r w:rsidR="00C83E7F">
          <w:t xml:space="preserve"> </w:t>
        </w:r>
      </w:ins>
      <w:ins w:id="127" w:author="Mediatek_123" w:date="2023-09-08T23:18:00Z">
        <w:r>
          <w:t>through UE-based TA measurement</w:t>
        </w:r>
        <w:del w:id="128" w:author="Mediatek_123bisPost" w:date="2023-10-16T11:12:00Z">
          <w:r w:rsidDel="00C83E7F">
            <w:delText>]</w:delText>
          </w:r>
        </w:del>
        <w:r>
          <w:t xml:space="preserve">. </w:t>
        </w:r>
      </w:ins>
      <w:ins w:id="129" w:author="Mediatek_[AT123bis][511]" w:date="2023-10-12T13:52:00Z">
        <w:r>
          <w:t>In the former case,</w:t>
        </w:r>
      </w:ins>
      <w:ins w:id="130" w:author="Mediatek_[AT123bis][511]" w:date="2023-10-12T13:51:00Z">
        <w:r>
          <w:t xml:space="preserve"> </w:t>
        </w:r>
      </w:ins>
      <w:commentRangeStart w:id="131"/>
      <w:commentRangeStart w:id="132"/>
      <w:commentRangeStart w:id="133"/>
      <w:commentRangeStart w:id="134"/>
      <w:commentRangeStart w:id="135"/>
      <w:commentRangeStart w:id="136"/>
      <w:ins w:id="137" w:author="Mediatek_[AT123bis][511]" w:date="2023-10-12T13:56:00Z">
        <w:r>
          <w:t xml:space="preserve">the gNB to which the candidate cell belongs calculates the TA </w:t>
        </w:r>
      </w:ins>
      <w:ins w:id="138" w:author="Mediatek_[AT123bis][511]" w:date="2023-10-12T13:57:00Z">
        <w:r>
          <w:t>value and sends it to the gNB to which the serving cell belongs</w:t>
        </w:r>
      </w:ins>
      <w:commentRangeEnd w:id="131"/>
      <w:r w:rsidR="00231AF1">
        <w:rPr>
          <w:rStyle w:val="af6"/>
        </w:rPr>
        <w:commentReference w:id="131"/>
      </w:r>
      <w:commentRangeEnd w:id="132"/>
      <w:commentRangeEnd w:id="133"/>
      <w:r w:rsidR="006C2016">
        <w:rPr>
          <w:rStyle w:val="af6"/>
        </w:rPr>
        <w:commentReference w:id="132"/>
      </w:r>
      <w:r w:rsidR="00FC09E5">
        <w:rPr>
          <w:rStyle w:val="af6"/>
        </w:rPr>
        <w:commentReference w:id="133"/>
      </w:r>
      <w:commentRangeEnd w:id="134"/>
      <w:r w:rsidR="00AD3D13">
        <w:rPr>
          <w:rStyle w:val="af6"/>
        </w:rPr>
        <w:commentReference w:id="134"/>
      </w:r>
      <w:commentRangeEnd w:id="135"/>
      <w:r w:rsidR="006C2016">
        <w:rPr>
          <w:rStyle w:val="af6"/>
        </w:rPr>
        <w:commentReference w:id="135"/>
      </w:r>
      <w:commentRangeEnd w:id="136"/>
      <w:r w:rsidR="00896C2F">
        <w:rPr>
          <w:rStyle w:val="af6"/>
        </w:rPr>
        <w:commentReference w:id="136"/>
      </w:r>
      <w:ins w:id="139" w:author="Mediatek_[AT123bis][511]" w:date="2023-10-12T13:57:00Z">
        <w:r>
          <w:t>. The serving cell sends the T</w:t>
        </w:r>
      </w:ins>
      <w:ins w:id="140" w:author="Mediatek_[AT123bis][511]" w:date="2023-10-12T13:58:00Z">
        <w:r>
          <w:t>A value in the LTM cell switch</w:t>
        </w:r>
      </w:ins>
      <w:ins w:id="141" w:author="Mediatek_123bisPost556" w:date="2023-10-20T12:12:00Z">
        <w:r w:rsidR="00D2505E">
          <w:t xml:space="preserve"> command</w:t>
        </w:r>
      </w:ins>
      <w:ins w:id="142" w:author="Mediatek_[AT123bis][511]" w:date="2023-10-12T13:58:00Z">
        <w:r>
          <w:t xml:space="preserve"> MAC CE when</w:t>
        </w:r>
      </w:ins>
      <w:ins w:id="143" w:author="Mediatek_[AT123bis][511]" w:date="2023-10-12T14:01:00Z">
        <w:r>
          <w:t xml:space="preserve"> triggering LTM cell switch. </w:t>
        </w:r>
      </w:ins>
      <w:ins w:id="144" w:author="Mediatek_123bisPost" w:date="2023-10-16T11:10:00Z">
        <w:r w:rsidR="001A06B7">
          <w:t xml:space="preserve">In the latter case, </w:t>
        </w:r>
      </w:ins>
      <w:ins w:id="145" w:author="Mediatek_123bisPost" w:date="2023-10-16T11:13:00Z">
        <w:r w:rsidR="00C83E7F">
          <w:t>the UE applies the TA value</w:t>
        </w:r>
      </w:ins>
      <w:ins w:id="146" w:author="Mediatek_123bisPost" w:date="2023-10-16T11:30:00Z">
        <w:r w:rsidR="00E45592">
          <w:t xml:space="preserve"> measured by itself</w:t>
        </w:r>
      </w:ins>
      <w:ins w:id="147" w:author="Mediatek_123bisPost" w:date="2023-10-16T11:14:00Z">
        <w:r w:rsidR="00C83E7F">
          <w:t xml:space="preserve"> and performs RACH-</w:t>
        </w:r>
      </w:ins>
      <w:ins w:id="148" w:author="Mediatek_123bisPost" w:date="2023-10-16T11:15:00Z">
        <w:r w:rsidR="00C83E7F">
          <w:t>less</w:t>
        </w:r>
      </w:ins>
      <w:ins w:id="149" w:author="Mediatek_123bisPost" w:date="2023-10-16T11:19:00Z">
        <w:r w:rsidR="00C83E7F">
          <w:t xml:space="preserve"> LTM</w:t>
        </w:r>
      </w:ins>
      <w:ins w:id="150" w:author="Mediatek_123bisPost556" w:date="2023-10-20T10:45:00Z">
        <w:r w:rsidR="002B5711">
          <w:t xml:space="preserve"> </w:t>
        </w:r>
      </w:ins>
      <w:ins w:id="151" w:author="Mediatek_123bisPost" w:date="2023-10-16T11:19:00Z">
        <w:del w:id="152" w:author="Mediatek_123bisPost556" w:date="2023-10-20T12:13:00Z">
          <w:r w:rsidR="00C83E7F" w:rsidDel="00D2505E">
            <w:delText xml:space="preserve"> </w:delText>
          </w:r>
        </w:del>
        <w:r w:rsidR="00C83E7F">
          <w:t>upon</w:t>
        </w:r>
      </w:ins>
      <w:ins w:id="153" w:author="Mediatek_123bisPost" w:date="2023-10-16T11:23:00Z">
        <w:r w:rsidR="00E45592">
          <w:t xml:space="preserve"> receiving the </w:t>
        </w:r>
      </w:ins>
      <w:ins w:id="154" w:author="Mediatek_123bisPost" w:date="2023-10-16T11:22:00Z">
        <w:r w:rsidR="00C83E7F">
          <w:t>cell switch</w:t>
        </w:r>
      </w:ins>
      <w:ins w:id="155" w:author="Mediatek_123bisPost" w:date="2023-10-16T11:23:00Z">
        <w:r w:rsidR="00E45592">
          <w:t xml:space="preserve"> command</w:t>
        </w:r>
      </w:ins>
      <w:ins w:id="156" w:author="Mediatek_123bisPost" w:date="2023-10-16T11:22:00Z">
        <w:r w:rsidR="00C83E7F">
          <w:t>.</w:t>
        </w:r>
      </w:ins>
    </w:p>
    <w:p w14:paraId="5E1C2E76" w14:textId="77777777" w:rsidR="00E45592" w:rsidRDefault="00E45592" w:rsidP="00E45592">
      <w:pPr>
        <w:rPr>
          <w:ins w:id="157" w:author="Mediatek_123bisPost" w:date="2023-10-16T11:23:00Z"/>
        </w:rPr>
      </w:pPr>
    </w:p>
    <w:p w14:paraId="2A8DAFE0" w14:textId="4DF2F5D9" w:rsidR="00CC29BB" w:rsidDel="00896C2F" w:rsidRDefault="00CC29BB" w:rsidP="00CC29BB">
      <w:pPr>
        <w:pStyle w:val="EditorsNote"/>
        <w:rPr>
          <w:ins w:id="158" w:author="Mediatek_123" w:date="2023-09-08T23:18:00Z"/>
          <w:del w:id="159" w:author="Mediatek_123bisPost556" w:date="2023-10-20T10:26:00Z"/>
          <w:rFonts w:eastAsia="SimSun"/>
        </w:rPr>
      </w:pPr>
      <w:commentRangeStart w:id="160"/>
      <w:commentRangeStart w:id="161"/>
      <w:ins w:id="162" w:author="Mediatek_123" w:date="2023-09-08T23:18:00Z">
        <w:del w:id="163" w:author="Mediatek_123bisPost556" w:date="2023-10-20T10:26:00Z">
          <w:r w:rsidDel="00896C2F">
            <w:rPr>
              <w:rFonts w:eastAsia="SimSun"/>
            </w:rPr>
            <w:delText>Editor’s note: RAN1 confirmed the working assumption to support UE-based TA measurement (UE derives TA based on Rx timing difference between current serving cell and candidate cell as well as TA value for the current serving cell). T</w:delText>
          </w:r>
          <w:r w:rsidDel="00896C2F">
            <w:delText>he description of UE-based TA management is pending RAN1 and RAN4 progress</w:delText>
          </w:r>
          <w:r w:rsidDel="00896C2F">
            <w:rPr>
              <w:rFonts w:eastAsia="SimSun"/>
            </w:rPr>
            <w:delText xml:space="preserve">. </w:delText>
          </w:r>
        </w:del>
      </w:ins>
      <w:commentRangeEnd w:id="160"/>
      <w:del w:id="164" w:author="Mediatek_123bisPost556" w:date="2023-10-20T10:26:00Z">
        <w:r w:rsidR="00231AF1" w:rsidDel="00896C2F">
          <w:rPr>
            <w:rStyle w:val="af6"/>
            <w:color w:val="auto"/>
          </w:rPr>
          <w:commentReference w:id="160"/>
        </w:r>
        <w:commentRangeEnd w:id="161"/>
        <w:r w:rsidR="00896C2F" w:rsidDel="00896C2F">
          <w:rPr>
            <w:rStyle w:val="af6"/>
            <w:color w:val="auto"/>
          </w:rPr>
          <w:commentReference w:id="161"/>
        </w:r>
      </w:del>
    </w:p>
    <w:p w14:paraId="18A0E75D" w14:textId="0765CE4F" w:rsidR="00CC29BB" w:rsidRDefault="00CC29BB" w:rsidP="00CC29BB">
      <w:pPr>
        <w:rPr>
          <w:ins w:id="165" w:author="Mediatek_123" w:date="2023-09-08T23:19:00Z"/>
        </w:rPr>
      </w:pPr>
      <w:commentRangeStart w:id="166"/>
      <w:commentRangeStart w:id="167"/>
      <w:commentRangeStart w:id="168"/>
      <w:commentRangeStart w:id="169"/>
      <w:commentRangeStart w:id="170"/>
      <w:ins w:id="171" w:author="Mediatek_123" w:date="2023-09-08T23:18:00Z">
        <w:del w:id="172" w:author="Mediatek_123bisPost556" w:date="2023-10-20T10:46:00Z">
          <w:r w:rsidDel="002B5711">
            <w:delText>The</w:delText>
          </w:r>
        </w:del>
      </w:ins>
      <w:commentRangeEnd w:id="166"/>
      <w:del w:id="173" w:author="Mediatek_123bisPost556" w:date="2023-10-20T10:46:00Z">
        <w:r w:rsidR="005F5B95" w:rsidDel="002B5711">
          <w:rPr>
            <w:rStyle w:val="af6"/>
          </w:rPr>
          <w:commentReference w:id="166"/>
        </w:r>
        <w:commentRangeEnd w:id="167"/>
        <w:r w:rsidR="006C2016" w:rsidDel="002B5711">
          <w:rPr>
            <w:rStyle w:val="af6"/>
          </w:rPr>
          <w:commentReference w:id="167"/>
        </w:r>
        <w:commentRangeEnd w:id="168"/>
        <w:r w:rsidR="002B5711" w:rsidDel="002B5711">
          <w:rPr>
            <w:rStyle w:val="af6"/>
          </w:rPr>
          <w:commentReference w:id="168"/>
        </w:r>
      </w:del>
      <w:ins w:id="174" w:author="Mediatek_123" w:date="2023-09-08T23:18:00Z">
        <w:del w:id="175" w:author="Mediatek_123bisPost556" w:date="2023-10-20T10:46:00Z">
          <w:r w:rsidDel="002B5711">
            <w:delText xml:space="preserve"> network </w:delText>
          </w:r>
          <w:commentRangeStart w:id="176"/>
          <w:commentRangeStart w:id="177"/>
          <w:r w:rsidDel="002B5711">
            <w:delText xml:space="preserve">indicates in the cell switch command </w:delText>
          </w:r>
        </w:del>
      </w:ins>
      <w:commentRangeEnd w:id="176"/>
      <w:del w:id="178" w:author="Mediatek_123bisPost556" w:date="2023-10-20T10:46:00Z">
        <w:r w:rsidR="007E7B77" w:rsidDel="002B5711">
          <w:rPr>
            <w:rStyle w:val="af6"/>
          </w:rPr>
          <w:commentReference w:id="176"/>
        </w:r>
        <w:commentRangeEnd w:id="177"/>
        <w:r w:rsidR="006C2016" w:rsidDel="002B5711">
          <w:rPr>
            <w:rStyle w:val="af6"/>
          </w:rPr>
          <w:commentReference w:id="177"/>
        </w:r>
      </w:del>
      <w:ins w:id="179" w:author="Mediatek_123" w:date="2023-09-08T23:18:00Z">
        <w:del w:id="180" w:author="Mediatek_123bisPost556" w:date="2023-10-20T10:46:00Z">
          <w:r w:rsidDel="002B5711">
            <w:delText>whether the UE shall access the target cell with a RA procedure if a TA value is not provided</w:delText>
          </w:r>
        </w:del>
      </w:ins>
      <w:ins w:id="181" w:author="Mediatek_123bisPost" w:date="2023-10-16T11:31:00Z">
        <w:del w:id="182" w:author="Mediatek_123bisPost556" w:date="2023-10-20T10:46:00Z">
          <w:r w:rsidR="00E45592" w:rsidDel="002B5711">
            <w:delText xml:space="preserve"> </w:delText>
          </w:r>
        </w:del>
      </w:ins>
      <w:ins w:id="183" w:author="Mediatek_123" w:date="2023-09-08T23:18:00Z">
        <w:del w:id="184" w:author="Mediatek_123bisPost556" w:date="2023-10-20T10:46:00Z">
          <w:r w:rsidDel="002B5711">
            <w:delText xml:space="preserve"> or with PUSCH transmission using the indicated TA value</w:delText>
          </w:r>
        </w:del>
      </w:ins>
      <w:ins w:id="185" w:author="Mediatek_123bisPost" w:date="2023-10-16T11:32:00Z">
        <w:del w:id="186" w:author="Mediatek_123bisPost556" w:date="2023-10-20T10:46:00Z">
          <w:r w:rsidR="0011206E" w:rsidRPr="0011206E" w:rsidDel="002B5711">
            <w:delText xml:space="preserve"> </w:delText>
          </w:r>
          <w:r w:rsidR="0011206E" w:rsidDel="002B5711">
            <w:delText>when UE-based TA measurement is not configured</w:delText>
          </w:r>
        </w:del>
      </w:ins>
      <w:ins w:id="187" w:author="Mediatek_123" w:date="2023-09-08T23:18:00Z">
        <w:r>
          <w:t>.</w:t>
        </w:r>
      </w:ins>
      <w:commentRangeEnd w:id="169"/>
      <w:r w:rsidR="00231AF1">
        <w:rPr>
          <w:rStyle w:val="af6"/>
        </w:rPr>
        <w:commentReference w:id="169"/>
      </w:r>
      <w:commentRangeEnd w:id="170"/>
      <w:r w:rsidR="002B5711">
        <w:rPr>
          <w:rStyle w:val="af6"/>
        </w:rPr>
        <w:commentReference w:id="170"/>
      </w:r>
      <w:ins w:id="188" w:author="Mediatek_123" w:date="2023-09-08T23:18:00Z">
        <w:r>
          <w:rPr>
            <w:rFonts w:hint="eastAsia"/>
          </w:rPr>
          <w:t xml:space="preserve"> </w:t>
        </w:r>
      </w:ins>
      <w:ins w:id="189" w:author="Mediatek_123bisPost556" w:date="2023-10-20T11:13:00Z">
        <w:r w:rsidR="00E75D2B">
          <w:t>If</w:t>
        </w:r>
      </w:ins>
      <w:ins w:id="190" w:author="Mediatek_123bisPost556" w:date="2023-10-20T10:35:00Z">
        <w:r w:rsidR="00BD7D67">
          <w:t xml:space="preserve"> UE</w:t>
        </w:r>
      </w:ins>
      <w:ins w:id="191" w:author="Mediatek_123bisPost556" w:date="2023-10-20T11:22:00Z">
        <w:r w:rsidR="00E75D2B">
          <w:t>-</w:t>
        </w:r>
      </w:ins>
      <w:ins w:id="192" w:author="Mediatek_123bisPost556" w:date="2023-10-20T10:35:00Z">
        <w:r w:rsidR="00BD7D67">
          <w:t xml:space="preserve">based TA measurement is </w:t>
        </w:r>
      </w:ins>
      <w:ins w:id="193" w:author="Mediatek_123bisPost556" w:date="2023-10-20T10:36:00Z">
        <w:r w:rsidR="00BD7D67">
          <w:t xml:space="preserve">configured, </w:t>
        </w:r>
      </w:ins>
      <w:ins w:id="194" w:author="Mediatek_123bisPost556" w:date="2023-10-20T11:13:00Z">
        <w:r w:rsidR="00E75D2B">
          <w:t>UE performs RA</w:t>
        </w:r>
      </w:ins>
      <w:ins w:id="195" w:author="Mediatek_123bisPost556" w:date="2023-10-20T11:14:00Z">
        <w:r w:rsidR="00E75D2B">
          <w:t>CH-less LTM</w:t>
        </w:r>
      </w:ins>
      <w:ins w:id="196" w:author="Mediatek_123bisPost556" w:date="2023-10-20T12:14:00Z">
        <w:r w:rsidR="00D2505E">
          <w:t xml:space="preserve"> upon receiving the cell switch command</w:t>
        </w:r>
      </w:ins>
      <w:ins w:id="197" w:author="Mediatek_123bisPost556" w:date="2023-10-20T11:14:00Z">
        <w:r w:rsidR="00E75D2B">
          <w:t xml:space="preserve">. Otherwise, </w:t>
        </w:r>
      </w:ins>
      <w:ins w:id="198" w:author="Mediatek_123bisPost556" w:date="2023-10-20T10:36:00Z">
        <w:r w:rsidR="00BD7D67">
          <w:t xml:space="preserve">UE determines whether to access the target cell with </w:t>
        </w:r>
      </w:ins>
      <w:ins w:id="199" w:author="Mediatek_123bisPost556" w:date="2023-10-20T11:19:00Z">
        <w:r w:rsidR="00E75D2B">
          <w:t>the</w:t>
        </w:r>
      </w:ins>
      <w:ins w:id="200" w:author="Mediatek_123bisPost556" w:date="2023-10-20T10:36:00Z">
        <w:r w:rsidR="00BD7D67">
          <w:t xml:space="preserve"> RA procedure depending on whether </w:t>
        </w:r>
      </w:ins>
      <w:ins w:id="201" w:author="Mediatek_123bisPost556" w:date="2023-10-20T10:39:00Z">
        <w:r w:rsidR="002B5711">
          <w:t>a</w:t>
        </w:r>
      </w:ins>
      <w:ins w:id="202" w:author="Mediatek_123bisPost556" w:date="2023-10-20T10:36:00Z">
        <w:r w:rsidR="00BD7D67">
          <w:t xml:space="preserve"> TA value is provided in the cell switch command</w:t>
        </w:r>
      </w:ins>
      <w:ins w:id="203" w:author="Mediatek_123bisPost556" w:date="2023-10-20T10:42:00Z">
        <w:r w:rsidR="002B5711">
          <w:t xml:space="preserve">. </w:t>
        </w:r>
      </w:ins>
      <w:ins w:id="204" w:author="Mediatek_123" w:date="2023-09-08T23:18:00Z">
        <w:r>
          <w:t xml:space="preserve">For RACH-less LTM, the UE accesses the target cell via </w:t>
        </w:r>
        <w:del w:id="205" w:author="Mediatek_[AT123bis][511]" w:date="2023-10-12T12:58:00Z">
          <w:r w:rsidDel="00223821">
            <w:delText>the</w:delText>
          </w:r>
        </w:del>
      </w:ins>
      <w:ins w:id="206" w:author="Mediatek_[AT123bis][511]" w:date="2023-10-12T12:58:00Z">
        <w:r>
          <w:t>a</w:t>
        </w:r>
      </w:ins>
      <w:ins w:id="207" w:author="Mediatek_123" w:date="2023-09-08T23:18:00Z">
        <w:r>
          <w:t xml:space="preserve"> configured grant provided in the </w:t>
        </w:r>
        <w:del w:id="208" w:author="Mediatek_[AT123bis][511]" w:date="2023-10-12T12:59:00Z">
          <w:r w:rsidDel="00223821">
            <w:delText>RRC signalling</w:delText>
          </w:r>
        </w:del>
      </w:ins>
      <w:commentRangeStart w:id="209"/>
      <w:commentRangeStart w:id="210"/>
      <w:ins w:id="211" w:author="Mediatek_[AT123bis][511]" w:date="2023-10-12T12:59:00Z">
        <w:r>
          <w:t>LTM candidate cell configuration</w:t>
        </w:r>
      </w:ins>
      <w:commentRangeEnd w:id="209"/>
      <w:r w:rsidR="00572612">
        <w:rPr>
          <w:rStyle w:val="af6"/>
        </w:rPr>
        <w:commentReference w:id="209"/>
      </w:r>
      <w:commentRangeEnd w:id="210"/>
      <w:r w:rsidR="002B5711">
        <w:rPr>
          <w:rStyle w:val="af6"/>
        </w:rPr>
        <w:commentReference w:id="210"/>
      </w:r>
      <w:ins w:id="212" w:author="Mediatek_123" w:date="2023-09-08T23:18:00Z">
        <w:r>
          <w:t xml:space="preserve"> and selects the configured grant occasion associated with the beam indicated in the cell switch command. If </w:t>
        </w:r>
        <w:del w:id="213" w:author="Mediatek_[AT123bis][511]" w:date="2023-10-12T13:01:00Z">
          <w:r w:rsidDel="00223821">
            <w:delText>the UE does not receive the configured grant in the RRC signalling</w:delText>
          </w:r>
        </w:del>
      </w:ins>
      <w:ins w:id="214" w:author="Mediatek_[AT123bis][511]" w:date="2023-10-12T13:01:00Z">
        <w:r>
          <w:t xml:space="preserve">the </w:t>
        </w:r>
        <w:commentRangeStart w:id="215"/>
        <w:r>
          <w:t>LTM candidate cell configuration</w:t>
        </w:r>
      </w:ins>
      <w:commentRangeEnd w:id="215"/>
      <w:r w:rsidR="009A76DA">
        <w:rPr>
          <w:rStyle w:val="af6"/>
        </w:rPr>
        <w:commentReference w:id="215"/>
      </w:r>
      <w:ins w:id="216" w:author="Mediatek_[AT123bis][511]" w:date="2023-10-12T13:01:00Z">
        <w:r>
          <w:t xml:space="preserve"> does not include a configured grant</w:t>
        </w:r>
      </w:ins>
      <w:ins w:id="217" w:author="Mediatek_123" w:date="2023-09-08T23:18:00Z">
        <w:r>
          <w:t xml:space="preserve">, </w:t>
        </w:r>
        <w:commentRangeStart w:id="218"/>
        <w:commentRangeStart w:id="219"/>
        <w:r>
          <w:t>the UE monitors PDCCH for dynamic scheduling from the target cell upon LTM cell switch</w:t>
        </w:r>
      </w:ins>
      <w:commentRangeEnd w:id="218"/>
      <w:r w:rsidR="007E7B77">
        <w:rPr>
          <w:rStyle w:val="af6"/>
        </w:rPr>
        <w:commentReference w:id="218"/>
      </w:r>
      <w:commentRangeEnd w:id="219"/>
      <w:r w:rsidR="004B6775">
        <w:rPr>
          <w:rStyle w:val="af6"/>
        </w:rPr>
        <w:commentReference w:id="219"/>
      </w:r>
      <w:ins w:id="220" w:author="Mediatek_123" w:date="2023-09-08T23:18:00Z">
        <w:r>
          <w:t xml:space="preserve">.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221" w:author="Mediatek_123" w:date="2023-09-08T23:18:00Z"/>
          <w:del w:id="222" w:author="Mediatek_123_Rev" w:date="2023-09-26T16:42:00Z"/>
          <w:rFonts w:eastAsia="SimSun"/>
        </w:rPr>
      </w:pPr>
      <w:ins w:id="223" w:author="Mediatek_123" w:date="2023-09-08T23:18:00Z">
        <w:del w:id="224" w:author="Mediatek_123_Rev" w:date="2023-09-26T16:42:00Z">
          <w:r>
            <w:rPr>
              <w:rFonts w:eastAsia="SimSun"/>
            </w:rPr>
            <w:delText>Editors’ note: FFS later whether some optimization should be applied e.g. for release and retransmission.</w:delText>
          </w:r>
        </w:del>
      </w:ins>
    </w:p>
    <w:p w14:paraId="640F9867" w14:textId="77777777" w:rsidR="00CC29BB" w:rsidRDefault="00CC29BB" w:rsidP="00CC29BB">
      <w:pPr>
        <w:pStyle w:val="EditorsNote"/>
        <w:rPr>
          <w:ins w:id="225" w:author="Mediatek_123" w:date="2023-09-08T23:18:00Z"/>
          <w:del w:id="226" w:author="Mediatek_123_Rev" w:date="2023-09-26T16:42:00Z"/>
          <w:rFonts w:eastAsia="SimSun"/>
        </w:rPr>
      </w:pPr>
      <w:ins w:id="227" w:author="Mediatek_123" w:date="2023-09-08T23:18:00Z">
        <w:del w:id="228" w:author="Mediatek_123_Rev" w:date="2023-09-26T16:42:00Z">
          <w:r>
            <w:rPr>
              <w:rFonts w:eastAsia="SimSun" w:hint="eastAsia"/>
            </w:rPr>
            <w:lastRenderedPageBreak/>
            <w:delText>E</w:delText>
          </w:r>
          <w:r>
            <w:rPr>
              <w:rFonts w:eastAsia="SimSun"/>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229" w:author="Mediatek_123" w:date="2023-09-08T23:18:00Z"/>
        </w:rPr>
      </w:pPr>
      <w:commentRangeStart w:id="230"/>
      <w:commentRangeStart w:id="231"/>
      <w:ins w:id="232" w:author="Mediatek_123" w:date="2023-09-08T23:18:00Z">
        <w:r>
          <w:t>The following principles apply to LTM:</w:t>
        </w:r>
      </w:ins>
      <w:commentRangeEnd w:id="230"/>
      <w:r w:rsidR="00193F0A">
        <w:rPr>
          <w:rStyle w:val="af6"/>
        </w:rPr>
        <w:commentReference w:id="230"/>
      </w:r>
      <w:commentRangeEnd w:id="231"/>
      <w:r w:rsidR="009D2004">
        <w:rPr>
          <w:rStyle w:val="af6"/>
        </w:rPr>
        <w:commentReference w:id="231"/>
      </w:r>
    </w:p>
    <w:p w14:paraId="26CB630F" w14:textId="5AE530AE" w:rsidR="00CC29BB" w:rsidRDefault="00CC29BB" w:rsidP="00CC29BB">
      <w:pPr>
        <w:pStyle w:val="B1"/>
        <w:rPr>
          <w:ins w:id="233" w:author="Mediatek_123" w:date="2023-09-08T23:18:00Z"/>
        </w:rPr>
      </w:pPr>
      <w:ins w:id="234" w:author="Mediatek_123" w:date="2023-09-08T23:18:00Z">
        <w:r>
          <w:rPr>
            <w:rFonts w:eastAsia="PMingLiU" w:hint="eastAsia"/>
            <w:lang w:eastAsia="zh-TW"/>
          </w:rPr>
          <w:t>-</w:t>
        </w:r>
        <w:r>
          <w:rPr>
            <w:rFonts w:eastAsia="PMingLiU"/>
            <w:lang w:eastAsia="zh-TW"/>
          </w:rPr>
          <w:tab/>
        </w:r>
        <w:r>
          <w:t xml:space="preserve">The UE doesn’t update its security key </w:t>
        </w:r>
        <w:commentRangeStart w:id="235"/>
        <w:commentRangeStart w:id="236"/>
        <w:commentRangeStart w:id="237"/>
        <w:del w:id="238" w:author="Mediatek_123bisPost556" w:date="2023-10-20T10:58:00Z">
          <w:r w:rsidDel="004B6775">
            <w:delText>in LTM</w:delText>
          </w:r>
        </w:del>
      </w:ins>
      <w:commentRangeEnd w:id="235"/>
      <w:del w:id="239" w:author="Mediatek_123bisPost556" w:date="2023-10-20T10:58:00Z">
        <w:r w:rsidR="00FC09E5" w:rsidDel="004B6775">
          <w:rPr>
            <w:rStyle w:val="af6"/>
          </w:rPr>
          <w:commentReference w:id="235"/>
        </w:r>
        <w:commentRangeEnd w:id="236"/>
        <w:r w:rsidR="00705EE6" w:rsidDel="004B6775">
          <w:rPr>
            <w:rStyle w:val="af6"/>
          </w:rPr>
          <w:commentReference w:id="236"/>
        </w:r>
      </w:del>
      <w:commentRangeEnd w:id="237"/>
      <w:r w:rsidR="009D2004">
        <w:rPr>
          <w:rStyle w:val="af6"/>
        </w:rPr>
        <w:commentReference w:id="237"/>
      </w:r>
      <w:ins w:id="240" w:author="Mediatek_123bisPost556" w:date="2023-10-20T10:58:00Z">
        <w:r w:rsidR="004B6775">
          <w:t>after an intra-</w:t>
        </w:r>
        <w:proofErr w:type="spellStart"/>
        <w:r w:rsidR="004B6775">
          <w:t>gNB</w:t>
        </w:r>
      </w:ins>
      <w:proofErr w:type="spellEnd"/>
      <w:ins w:id="241" w:author="Mediatek_123bisPost556" w:date="2023-10-20T10:59:00Z">
        <w:r w:rsidR="004B6775">
          <w:t xml:space="preserve"> LTM cell switch</w:t>
        </w:r>
      </w:ins>
      <w:ins w:id="242" w:author="Mediatek_123" w:date="2023-09-08T23:18:00Z">
        <w:r>
          <w:t>.</w:t>
        </w:r>
      </w:ins>
    </w:p>
    <w:p w14:paraId="63A3FB75" w14:textId="77777777" w:rsidR="00CC29BB" w:rsidRDefault="00CC29BB" w:rsidP="00CC29BB">
      <w:pPr>
        <w:pStyle w:val="B1"/>
        <w:rPr>
          <w:ins w:id="243" w:author="Mediatek_123" w:date="2023-09-08T23:18:00Z"/>
        </w:rPr>
      </w:pPr>
      <w:ins w:id="244" w:author="Mediatek_123" w:date="2023-09-08T23:18:00Z">
        <w:r>
          <w:rPr>
            <w:rFonts w:eastAsia="SimSun" w:hint="eastAsia"/>
          </w:rPr>
          <w:t>-</w:t>
        </w:r>
        <w:r>
          <w:rPr>
            <w:rFonts w:eastAsia="SimSun"/>
          </w:rPr>
          <w:tab/>
        </w:r>
        <w:r>
          <w:t xml:space="preserve">Subsequent LTM is supported. </w:t>
        </w:r>
      </w:ins>
    </w:p>
    <w:p w14:paraId="24F29C82" w14:textId="77777777" w:rsidR="00CC29BB" w:rsidRDefault="00CC29BB" w:rsidP="00CC29BB">
      <w:pPr>
        <w:rPr>
          <w:ins w:id="245" w:author="Mediatek_123" w:date="2023-09-08T23:18:00Z"/>
        </w:rPr>
      </w:pPr>
      <w:ins w:id="246"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247" w:author="Mediatek_123" w:date="2023-09-08T23:18:00Z"/>
        </w:rPr>
      </w:pPr>
      <w:ins w:id="248"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249" w:author="Mediatek_123" w:date="2023-09-08T23:18:00Z"/>
        </w:rPr>
      </w:pPr>
      <w:ins w:id="250" w:author="Mediatek_123" w:date="2023-09-08T23:18:00Z">
        <w:r>
          <w:rPr>
            <w:rFonts w:hint="eastAsia"/>
          </w:rPr>
          <w:t>-</w:t>
        </w:r>
        <w:r>
          <w:tab/>
          <w:t xml:space="preserve">PCell change in CA scenario, </w:t>
        </w:r>
      </w:ins>
    </w:p>
    <w:p w14:paraId="44DD6733" w14:textId="6D73F87D" w:rsidR="00E87BB6" w:rsidRPr="00E87BB6" w:rsidRDefault="00CC29BB" w:rsidP="00CC29BB">
      <w:pPr>
        <w:pStyle w:val="B1"/>
        <w:rPr>
          <w:ins w:id="251" w:author="Mediatek_123" w:date="2023-09-08T23:18:00Z"/>
          <w:rFonts w:eastAsiaTheme="minorEastAsia"/>
        </w:rPr>
      </w:pPr>
      <w:ins w:id="252" w:author="Mediatek_123" w:date="2023-09-08T23:18:00Z">
        <w:r>
          <w:t>-</w:t>
        </w:r>
        <w:r>
          <w:tab/>
          <w:t xml:space="preserve">Dual connectivity scenario, </w:t>
        </w:r>
      </w:ins>
      <w:commentRangeStart w:id="253"/>
      <w:commentRangeStart w:id="254"/>
      <w:ins w:id="255" w:author="Mediatek_123bisPost" w:date="2023-10-16T14:32:00Z">
        <w:r w:rsidR="00E87BB6">
          <w:t xml:space="preserve">MCG </w:t>
        </w:r>
      </w:ins>
      <w:proofErr w:type="spellStart"/>
      <w:ins w:id="256" w:author="Mediatek_123bisPost" w:date="2023-10-16T14:30:00Z">
        <w:r w:rsidR="00E87BB6">
          <w:t>PCell</w:t>
        </w:r>
        <w:proofErr w:type="spellEnd"/>
        <w:r w:rsidR="00E87BB6">
          <w:t xml:space="preserve"> change </w:t>
        </w:r>
      </w:ins>
      <w:ins w:id="257" w:author="Mediatek_123bisPost" w:date="2023-10-16T14:31:00Z">
        <w:r w:rsidR="00E87BB6">
          <w:t xml:space="preserve">and </w:t>
        </w:r>
      </w:ins>
      <w:ins w:id="258" w:author="Mediatek_123bisPost556" w:date="2023-10-20T11:04:00Z">
        <w:r w:rsidR="009D2004">
          <w:t xml:space="preserve">SCG </w:t>
        </w:r>
      </w:ins>
      <w:proofErr w:type="spellStart"/>
      <w:ins w:id="259" w:author="Mediatek_123" w:date="2023-09-08T23:18:00Z">
        <w:r>
          <w:t>PSCell</w:t>
        </w:r>
        <w:proofErr w:type="spellEnd"/>
        <w:r>
          <w:t xml:space="preserve"> change</w:t>
        </w:r>
      </w:ins>
      <w:commentRangeEnd w:id="253"/>
      <w:r w:rsidR="00B4399D">
        <w:rPr>
          <w:rStyle w:val="af6"/>
        </w:rPr>
        <w:commentReference w:id="253"/>
      </w:r>
      <w:commentRangeEnd w:id="254"/>
      <w:r w:rsidR="009D2004">
        <w:rPr>
          <w:rStyle w:val="af6"/>
        </w:rPr>
        <w:commentReference w:id="254"/>
      </w:r>
      <w:ins w:id="260" w:author="Mediatek_123" w:date="2023-09-08T23:18:00Z">
        <w:r>
          <w:t xml:space="preserve"> without MN involvement case</w:t>
        </w:r>
        <w:del w:id="261" w:author="Mediatek_123bisPost556" w:date="2023-10-20T11:04:00Z">
          <w:r w:rsidDel="009D2004">
            <w:delText>,</w:delText>
          </w:r>
        </w:del>
      </w:ins>
      <w:ins w:id="262" w:author="Mediatek_123bisPost556" w:date="2023-10-20T11:05:00Z">
        <w:r w:rsidR="009D2004">
          <w:t>(</w:t>
        </w:r>
      </w:ins>
      <w:ins w:id="263" w:author="Mediatek_123" w:date="2023-09-08T23:18:00Z">
        <w:del w:id="264" w:author="Mediatek_123bisPost556" w:date="2023-10-20T11:05:00Z">
          <w:r w:rsidDel="009D2004">
            <w:delText xml:space="preserve"> </w:delText>
          </w:r>
        </w:del>
        <w:r>
          <w:t xml:space="preserve">i.e., intra-SN </w:t>
        </w:r>
        <w:proofErr w:type="spellStart"/>
        <w:r>
          <w:t>PSCell</w:t>
        </w:r>
        <w:proofErr w:type="spellEnd"/>
        <w:r>
          <w:t xml:space="preserve"> change</w:t>
        </w:r>
        <w:r>
          <w:rPr>
            <w:rFonts w:hint="eastAsia"/>
          </w:rPr>
          <w:t>.</w:t>
        </w:r>
      </w:ins>
      <w:ins w:id="265" w:author="Mediatek_123bisPost556" w:date="2023-10-20T11:05:00Z">
        <w:r w:rsidR="009D2004">
          <w:t xml:space="preserve"> </w:t>
        </w:r>
      </w:ins>
    </w:p>
    <w:p w14:paraId="5574B985" w14:textId="77777777" w:rsidR="00CC29BB" w:rsidRDefault="00CC29BB" w:rsidP="00CC29BB">
      <w:pPr>
        <w:pStyle w:val="EditorsNote"/>
        <w:rPr>
          <w:ins w:id="266" w:author="Mediatek_123" w:date="2023-09-08T23:18:00Z"/>
          <w:del w:id="267" w:author="Mediatek_123_Rev" w:date="2023-09-26T16:42:00Z"/>
          <w:rFonts w:eastAsia="SimSun"/>
        </w:rPr>
      </w:pPr>
      <w:ins w:id="268" w:author="Mediatek_123" w:date="2023-09-08T23:18:00Z">
        <w:del w:id="269" w:author="Mediatek_123_Rev" w:date="2023-09-26T16:42:00Z">
          <w:r>
            <w:rPr>
              <w:rFonts w:eastAsia="SimSun"/>
            </w:rPr>
            <w:delText>Editor’s note: The design for intra-DU and inter-DU L1/L2-based mobility should share as much commonality as reasonable. FFS which aspects need to be different.</w:delText>
          </w:r>
        </w:del>
      </w:ins>
    </w:p>
    <w:p w14:paraId="79FE1488" w14:textId="47EEA6AB" w:rsidR="00CC29BB" w:rsidDel="009D2004" w:rsidRDefault="00CC29BB" w:rsidP="00CC29BB">
      <w:pPr>
        <w:pStyle w:val="EditorsNote"/>
        <w:rPr>
          <w:ins w:id="270" w:author="Mediatek_123" w:date="2023-09-08T23:18:00Z"/>
          <w:del w:id="271" w:author="Mediatek_123bisPost556" w:date="2023-10-20T11:07:00Z"/>
          <w:rFonts w:eastAsiaTheme="minorEastAsia"/>
        </w:rPr>
      </w:pPr>
      <w:commentRangeStart w:id="272"/>
      <w:commentRangeStart w:id="273"/>
      <w:ins w:id="274" w:author="Mediatek_123" w:date="2023-09-08T23:18:00Z">
        <w:del w:id="275" w:author="Mediatek_123bisPost556" w:date="2023-10-20T11:07:00Z">
          <w:r w:rsidDel="009D2004">
            <w:rPr>
              <w:rFonts w:eastAsia="SimSun"/>
            </w:rPr>
            <w:delText xml:space="preserve">Editors’ note: </w:delText>
          </w:r>
        </w:del>
      </w:ins>
      <w:commentRangeEnd w:id="272"/>
      <w:del w:id="276" w:author="Mediatek_123bisPost556" w:date="2023-10-20T11:07:00Z">
        <w:r w:rsidR="00841A67" w:rsidDel="009D2004">
          <w:rPr>
            <w:rStyle w:val="af6"/>
            <w:color w:val="auto"/>
          </w:rPr>
          <w:commentReference w:id="272"/>
        </w:r>
        <w:commentRangeEnd w:id="273"/>
        <w:r w:rsidR="009D2004" w:rsidDel="009D2004">
          <w:rPr>
            <w:rStyle w:val="af6"/>
            <w:color w:val="auto"/>
          </w:rPr>
          <w:commentReference w:id="273"/>
        </w:r>
      </w:del>
      <w:ins w:id="277" w:author="Mediatek_123" w:date="2023-09-08T23:18:00Z">
        <w:del w:id="278" w:author="Mediatek_123bisPost556" w:date="2023-10-20T11:07:00Z">
          <w:r w:rsidDel="009D2004">
            <w:rPr>
              <w:rFonts w:eastAsia="SimSun"/>
            </w:rPr>
            <w:delText>As a working assumption (can be revisited e.g. at the last meeting), it is assumed that other MCG/SCG cases are not supported.</w:delText>
          </w:r>
        </w:del>
      </w:ins>
    </w:p>
    <w:p w14:paraId="236690DB" w14:textId="77777777" w:rsidR="00CC29BB" w:rsidRDefault="00CC29BB" w:rsidP="00CC29BB">
      <w:pPr>
        <w:rPr>
          <w:ins w:id="279" w:author="Mediatek_123" w:date="2023-09-08T23:18:00Z"/>
        </w:rPr>
      </w:pPr>
      <w:ins w:id="280" w:author="Mediatek_123" w:date="2023-09-08T23:18: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5"/>
        <w:rPr>
          <w:ins w:id="281" w:author="Mediatek_123" w:date="2023-09-08T23:18:00Z"/>
        </w:rPr>
      </w:pPr>
      <w:ins w:id="282" w:author="Mediatek_123" w:date="2023-09-08T23:18:00Z">
        <w:r>
          <w:t>9.2.</w:t>
        </w:r>
        <w:proofErr w:type="gramStart"/>
        <w:r>
          <w:t>3.x.</w:t>
        </w:r>
        <w:proofErr w:type="gramEnd"/>
        <w:r>
          <w:t>2</w:t>
        </w:r>
        <w:r>
          <w:tab/>
          <w:t>C-Plane Handling</w:t>
        </w:r>
      </w:ins>
    </w:p>
    <w:p w14:paraId="32E9EC63" w14:textId="77777777" w:rsidR="00CC29BB" w:rsidRDefault="00CC29BB" w:rsidP="00CC29BB">
      <w:pPr>
        <w:rPr>
          <w:ins w:id="283" w:author="Mediatek_123" w:date="2023-09-08T23:18:00Z"/>
        </w:rPr>
      </w:pPr>
      <w:bookmarkStart w:id="284" w:name="_Hlk144816415"/>
      <w:ins w:id="285" w:author="Mediatek_123" w:date="2023-09-08T23:18:00Z">
        <w:r>
          <w:t xml:space="preserve">Cell switch command is conveyed in a MAC CE, which contains the necessary information to perform the LTM cell switch. </w:t>
        </w:r>
      </w:ins>
    </w:p>
    <w:p w14:paraId="531E6343" w14:textId="0F7597AF" w:rsidR="00CC29BB" w:rsidRDefault="00CC29BB" w:rsidP="00CC29BB">
      <w:pPr>
        <w:rPr>
          <w:ins w:id="286" w:author="Mediatek_123" w:date="2023-09-08T23:18:00Z"/>
        </w:rPr>
      </w:pPr>
      <w:ins w:id="287" w:author="Mediatek_123" w:date="2023-09-08T23:18:00Z">
        <w:r>
          <w:t xml:space="preserve">The overall procedure for LTM is shown in Figure x below. Subsequent LTM is done by repeating the early synchronization, LTM </w:t>
        </w:r>
      </w:ins>
      <w:ins w:id="288" w:author="Mediatek_123bisPost556" w:date="2023-10-20T12:16:00Z">
        <w:r w:rsidR="00D2505E">
          <w:t xml:space="preserve">cell </w:t>
        </w:r>
      </w:ins>
      <w:ins w:id="289" w:author="Mediatek_123bisPost556" w:date="2023-10-20T12:17:00Z">
        <w:r w:rsidR="00D2505E">
          <w:t>switch</w:t>
        </w:r>
      </w:ins>
      <w:ins w:id="290" w:author="Mediatek_123bisPost556" w:date="2023-10-20T12:16:00Z">
        <w:r w:rsidR="00D2505E">
          <w:t xml:space="preserve"> </w:t>
        </w:r>
      </w:ins>
      <w:ins w:id="291" w:author="Mediatek_123" w:date="2023-09-08T23:18:00Z">
        <w:r>
          <w:t xml:space="preserve">execution, and LTM </w:t>
        </w:r>
      </w:ins>
      <w:ins w:id="292" w:author="Mediatek_123bisPost556" w:date="2023-10-20T12:17:00Z">
        <w:r w:rsidR="00D2505E">
          <w:t xml:space="preserve">cell switch </w:t>
        </w:r>
      </w:ins>
      <w:ins w:id="293" w:author="Mediatek_123" w:date="2023-09-08T23:18:00Z">
        <w:r>
          <w:t>completion steps without releasing other LTM candidate cell configurations after each LTM</w:t>
        </w:r>
      </w:ins>
      <w:ins w:id="294" w:author="Mediatek_123bisPost556" w:date="2023-10-20T12:17:00Z">
        <w:r w:rsidR="00D2505E">
          <w:t xml:space="preserve"> cell switch</w:t>
        </w:r>
      </w:ins>
      <w:ins w:id="295" w:author="Mediatek_123" w:date="2023-09-08T23:18:00Z">
        <w:r>
          <w:t xml:space="preserve"> completion.</w:t>
        </w:r>
      </w:ins>
    </w:p>
    <w:p w14:paraId="4FD2DE40" w14:textId="24695FAF" w:rsidR="00CC29BB" w:rsidRDefault="00AE37FD" w:rsidP="00CC29BB">
      <w:pPr>
        <w:pStyle w:val="a8"/>
        <w:spacing w:before="240"/>
        <w:jc w:val="center"/>
        <w:rPr>
          <w:ins w:id="296" w:author="Mediatek_123" w:date="2023-09-08T23:18:00Z"/>
          <w:rFonts w:eastAsia="PMingLiU"/>
          <w:sz w:val="20"/>
          <w:szCs w:val="16"/>
          <w:lang w:eastAsia="zh-TW"/>
        </w:rPr>
      </w:pPr>
      <w:ins w:id="297" w:author="Mediatek_123" w:date="2023-09-08T23:18:00Z">
        <w:r>
          <w:rPr>
            <w:noProof/>
          </w:rPr>
          <w:object w:dxaOrig="7510" w:dyaOrig="8240" w14:anchorId="1D886711">
            <v:shape id="_x0000_i1026" type="#_x0000_t75" alt="" style="width:376.5pt;height:411.5pt" o:ole="">
              <v:imagedata r:id="rId18" o:title=""/>
            </v:shape>
            <o:OLEObject Type="Embed" ProgID="Visio.Drawing.15" ShapeID="_x0000_i1026" DrawAspect="Content" ObjectID="_1759310399" r:id="rId19"/>
          </w:object>
        </w:r>
      </w:ins>
    </w:p>
    <w:p w14:paraId="67A52014" w14:textId="77777777" w:rsidR="00CC29BB" w:rsidRDefault="00CC29BB" w:rsidP="00CC29BB">
      <w:pPr>
        <w:pStyle w:val="TF"/>
        <w:rPr>
          <w:ins w:id="298" w:author="Mediatek_123" w:date="2023-09-08T23:18:00Z"/>
        </w:rPr>
      </w:pPr>
      <w:ins w:id="299" w:author="Mediatek_123" w:date="2023-09-08T23:18:00Z">
        <w:r>
          <w:t>Figure x. Signaling procedure for LTM</w:t>
        </w:r>
      </w:ins>
    </w:p>
    <w:p w14:paraId="44CC8F82" w14:textId="77777777" w:rsidR="00CC29BB" w:rsidRDefault="00CC29BB" w:rsidP="00CC29BB">
      <w:pPr>
        <w:rPr>
          <w:ins w:id="300" w:author="Mediatek_123" w:date="2023-09-08T23:18:00Z"/>
        </w:rPr>
      </w:pPr>
      <w:ins w:id="301" w:author="Mediatek_123" w:date="2023-09-08T23:18:00Z">
        <w:r>
          <w:t xml:space="preserve">The procedure for LTM is as follows. </w:t>
        </w:r>
      </w:ins>
    </w:p>
    <w:p w14:paraId="76AA4BCF" w14:textId="77777777" w:rsidR="00CC29BB" w:rsidRDefault="00CC29BB" w:rsidP="00CC29BB">
      <w:pPr>
        <w:pStyle w:val="B1"/>
        <w:rPr>
          <w:ins w:id="302" w:author="Mediatek_123" w:date="2023-09-08T23:18:00Z"/>
        </w:rPr>
      </w:pPr>
      <w:ins w:id="303"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304" w:author="Mediatek_123" w:date="2023-09-08T23:18:00Z"/>
        </w:rPr>
      </w:pPr>
      <w:ins w:id="305"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306" w:author="Mediatek_123" w:date="2023-09-08T23:18:00Z"/>
        </w:rPr>
      </w:pPr>
      <w:ins w:id="307"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5CFF4A97" w:rsidR="00CC29BB" w:rsidRDefault="00CC29BB" w:rsidP="00CC29BB">
      <w:pPr>
        <w:pStyle w:val="B1"/>
        <w:rPr>
          <w:ins w:id="308" w:author="Mediatek_123" w:date="2023-09-08T23:18:00Z"/>
        </w:rPr>
      </w:pPr>
      <w:ins w:id="309" w:author="Mediatek_123" w:date="2023-09-08T23:18:00Z">
        <w:r>
          <w:t xml:space="preserve">4a. The UE [may] performs DL synchronization with </w:t>
        </w:r>
      </w:ins>
      <w:ins w:id="310" w:author="Mediatek_123bisPost556" w:date="2023-10-20T11:25:00Z">
        <w:r w:rsidR="00A725C1">
          <w:t xml:space="preserve">the </w:t>
        </w:r>
      </w:ins>
      <w:ins w:id="311" w:author="Mediatek_123" w:date="2023-09-08T23:18:00Z">
        <w:r>
          <w:t xml:space="preserve">candidate cell(s) before receiving the cell switch command. </w:t>
        </w:r>
      </w:ins>
    </w:p>
    <w:p w14:paraId="7264EBE5" w14:textId="09262FC1" w:rsidR="00CC29BB" w:rsidDel="009D2004" w:rsidRDefault="00CC29BB" w:rsidP="00CC29BB">
      <w:pPr>
        <w:pStyle w:val="EditorsNote"/>
        <w:rPr>
          <w:ins w:id="312" w:author="Mediatek_123" w:date="2023-09-08T23:18:00Z"/>
          <w:del w:id="313" w:author="Mediatek_123bisPost556" w:date="2023-10-20T11:10:00Z"/>
          <w:rFonts w:eastAsia="SimSun"/>
        </w:rPr>
      </w:pPr>
      <w:commentRangeStart w:id="314"/>
      <w:ins w:id="315" w:author="Mediatek_123" w:date="2023-09-08T23:18:00Z">
        <w:del w:id="316" w:author="Mediatek_123bisPost556" w:date="2023-10-20T11:10:00Z">
          <w:r w:rsidDel="009D2004">
            <w:rPr>
              <w:rFonts w:eastAsia="SimSun"/>
            </w:rPr>
            <w:delText xml:space="preserve">Editor’s note: DL synchronization for candidate cell(s) before cell switch command is supported, at least based on SSB. </w:delText>
          </w:r>
          <w:r w:rsidDel="009D2004">
            <w:rPr>
              <w:lang w:eastAsia="zh-TW"/>
            </w:rPr>
            <w:delText>FFS on the necessity, requirements and details of the DL synchronization mechanism</w:delText>
          </w:r>
          <w:r w:rsidDel="009D2004">
            <w:rPr>
              <w:rFonts w:eastAsia="SimSun"/>
            </w:rPr>
            <w:delText>.</w:delText>
          </w:r>
        </w:del>
      </w:ins>
      <w:commentRangeEnd w:id="314"/>
      <w:del w:id="317" w:author="Mediatek_123bisPost556" w:date="2023-10-20T11:10:00Z">
        <w:r w:rsidR="009D2004" w:rsidDel="009D2004">
          <w:rPr>
            <w:rStyle w:val="af6"/>
            <w:color w:val="auto"/>
          </w:rPr>
          <w:commentReference w:id="314"/>
        </w:r>
      </w:del>
    </w:p>
    <w:p w14:paraId="24BAA3F5" w14:textId="504BE6BD" w:rsidR="00CC29BB" w:rsidRDefault="00CC29BB" w:rsidP="00CC29BB">
      <w:pPr>
        <w:pStyle w:val="B1"/>
        <w:rPr>
          <w:ins w:id="318" w:author="Mediatek_123" w:date="2023-09-08T23:18:00Z"/>
        </w:rPr>
      </w:pPr>
      <w:commentRangeStart w:id="319"/>
      <w:ins w:id="320" w:author="Mediatek_123" w:date="2023-09-08T23:18:00Z">
        <w:r>
          <w:t xml:space="preserve">4b. </w:t>
        </w:r>
      </w:ins>
      <w:ins w:id="321" w:author="Mediatek_123bisPost556" w:date="2023-10-20T11:20:00Z">
        <w:r w:rsidR="00E75D2B">
          <w:t>When UE</w:t>
        </w:r>
      </w:ins>
      <w:ins w:id="322" w:author="Mediatek_123bisPost556" w:date="2023-10-20T11:22:00Z">
        <w:r w:rsidR="00E75D2B">
          <w:t>-</w:t>
        </w:r>
      </w:ins>
      <w:ins w:id="323" w:author="Mediatek_123bisPost556" w:date="2023-10-20T11:20:00Z">
        <w:r w:rsidR="00E75D2B">
          <w:t>based TA</w:t>
        </w:r>
      </w:ins>
      <w:ins w:id="324" w:author="Mediatek_123bisPost556" w:date="2023-10-20T11:22:00Z">
        <w:r w:rsidR="00E75D2B">
          <w:t xml:space="preserve"> measurement is configured, </w:t>
        </w:r>
      </w:ins>
      <w:ins w:id="325" w:author="Mediatek_123bisPost556" w:date="2023-10-20T11:23:00Z">
        <w:r w:rsidR="00A725C1">
          <w:t xml:space="preserve">UE </w:t>
        </w:r>
      </w:ins>
      <w:ins w:id="326" w:author="Mediatek_123bisPost556" w:date="2023-10-20T11:28:00Z">
        <w:r w:rsidR="00A725C1">
          <w:t>acquires the</w:t>
        </w:r>
      </w:ins>
      <w:ins w:id="327" w:author="Mediatek_123bisPost556" w:date="2023-10-20T11:23:00Z">
        <w:r w:rsidR="00A725C1">
          <w:t xml:space="preserve"> TA value</w:t>
        </w:r>
      </w:ins>
      <w:ins w:id="328" w:author="Mediatek_123bisPost556" w:date="2023-10-20T11:28:00Z">
        <w:r w:rsidR="00A725C1">
          <w:t>(s)</w:t>
        </w:r>
      </w:ins>
      <w:ins w:id="329" w:author="Mediatek_123bisPost556" w:date="2023-10-20T11:23:00Z">
        <w:r w:rsidR="00A725C1">
          <w:t xml:space="preserve"> of </w:t>
        </w:r>
      </w:ins>
      <w:ins w:id="330" w:author="Mediatek_123bisPost556" w:date="2023-10-20T11:29:00Z">
        <w:r w:rsidR="00A725C1">
          <w:t xml:space="preserve">the </w:t>
        </w:r>
      </w:ins>
      <w:ins w:id="331" w:author="Mediatek_123bisPost556" w:date="2023-10-20T11:23:00Z">
        <w:r w:rsidR="00A725C1">
          <w:t>candidate cell</w:t>
        </w:r>
      </w:ins>
      <w:ins w:id="332" w:author="Mediatek_123bisPost556" w:date="2023-10-20T11:24:00Z">
        <w:r w:rsidR="00A725C1">
          <w:t>(s)</w:t>
        </w:r>
      </w:ins>
      <w:ins w:id="333" w:author="Mediatek_123bisPost556" w:date="2023-10-20T11:28:00Z">
        <w:r w:rsidR="00A725C1">
          <w:t xml:space="preserve"> by measurement</w:t>
        </w:r>
      </w:ins>
      <w:ins w:id="334" w:author="Mediatek_123bisPost556" w:date="2023-10-20T11:27:00Z">
        <w:r w:rsidR="00A725C1">
          <w:t>.</w:t>
        </w:r>
      </w:ins>
      <w:ins w:id="335" w:author="Mediatek_123bisPost556" w:date="2023-10-20T11:20:00Z">
        <w:r w:rsidR="00E75D2B">
          <w:t xml:space="preserve"> </w:t>
        </w:r>
      </w:ins>
      <w:ins w:id="336" w:author="Mediatek_123" w:date="2023-09-08T23:18:00Z">
        <w:del w:id="337" w:author="Mediatek_123bisPost556" w:date="2023-10-20T11:29:00Z">
          <w:r w:rsidDel="00A725C1">
            <w:delText xml:space="preserve">If requested by the network the </w:delText>
          </w:r>
        </w:del>
      </w:ins>
      <w:ins w:id="338" w:author="Mediatek_123bisPost556" w:date="2023-10-20T11:29:00Z">
        <w:r w:rsidR="00A725C1">
          <w:t xml:space="preserve">Otherwise, </w:t>
        </w:r>
      </w:ins>
      <w:ins w:id="339" w:author="Mediatek_123" w:date="2023-09-08T23:18:00Z">
        <w:r>
          <w:t>UE performs early TA acquisition with</w:t>
        </w:r>
      </w:ins>
      <w:ins w:id="340" w:author="Mediatek_123bisPost556" w:date="2023-10-20T11:29:00Z">
        <w:r w:rsidR="00A725C1">
          <w:t xml:space="preserve"> the</w:t>
        </w:r>
      </w:ins>
      <w:ins w:id="341" w:author="Mediatek_123" w:date="2023-09-08T23:18:00Z">
        <w:r>
          <w:t xml:space="preserve"> candidate cell(s) </w:t>
        </w:r>
      </w:ins>
      <w:ins w:id="342" w:author="Mediatek_123bisPost556" w:date="2023-10-20T11:29:00Z">
        <w:r w:rsidR="00A725C1">
          <w:t xml:space="preserve">as requested by the network </w:t>
        </w:r>
      </w:ins>
      <w:ins w:id="343" w:author="Mediatek_123" w:date="2023-09-08T23:18:00Z">
        <w:r>
          <w:t xml:space="preserve">before receiving the cell switch command as specified in clause </w:t>
        </w:r>
        <w:del w:id="344" w:author="Mediatek_123_Rev" w:date="2023-09-27T11:39:00Z">
          <w:r>
            <w:delText>6.x.2</w:delText>
          </w:r>
        </w:del>
      </w:ins>
      <w:ins w:id="345" w:author="Mediatek_123_Rev" w:date="2023-09-27T11:39:00Z">
        <w:r>
          <w:t>9.2.6</w:t>
        </w:r>
      </w:ins>
      <w:ins w:id="346"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347" w:author="Mediatek_123_Rev" w:date="2023-09-27T11:39:00Z">
          <w:r>
            <w:delText>RAR</w:delText>
          </w:r>
        </w:del>
      </w:ins>
      <w:ins w:id="348" w:author="Mediatek_123_Rev" w:date="2023-09-27T11:39:00Z">
        <w:r>
          <w:t>random access response</w:t>
        </w:r>
      </w:ins>
      <w:ins w:id="349" w:author="Mediatek_123_Rev" w:date="2023-09-27T11:40:00Z">
        <w:r>
          <w:t xml:space="preserve"> from the network</w:t>
        </w:r>
      </w:ins>
      <w:ins w:id="350" w:author="Mediatek_123" w:date="2023-09-08T23:18:00Z">
        <w:r>
          <w:t xml:space="preserve"> for the purpose of TA value acquisition and the TA value of the candidate cell is indicated in the cell switch </w:t>
        </w:r>
        <w:r>
          <w:lastRenderedPageBreak/>
          <w:t>command. The UE doesn’t maintain the TA timer for the candidate cell and relies on network implementation to guarantee the TA validity.</w:t>
        </w:r>
      </w:ins>
      <w:commentRangeEnd w:id="319"/>
      <w:r w:rsidR="0085419A">
        <w:rPr>
          <w:rStyle w:val="af6"/>
        </w:rPr>
        <w:commentReference w:id="319"/>
      </w:r>
    </w:p>
    <w:p w14:paraId="2730B9E8" w14:textId="77777777" w:rsidR="00CC29BB" w:rsidRDefault="00CC29BB" w:rsidP="00CC29BB">
      <w:pPr>
        <w:pStyle w:val="B1"/>
        <w:rPr>
          <w:ins w:id="351" w:author="Mediatek_123" w:date="2023-09-08T23:18:00Z"/>
        </w:rPr>
      </w:pPr>
      <w:ins w:id="352" w:author="Mediatek_123" w:date="2023-09-08T23:18:00Z">
        <w:r>
          <w:t>5.</w:t>
        </w:r>
        <w:r>
          <w:tab/>
          <w:t xml:space="preserve">The UE performs L1 measurements on the configured candidate cell(s) and transmits L1 measurement reports to the gNB. L1 measurement should be performed as long as apply the RRC reconfiguration in step 2. </w:t>
        </w:r>
      </w:ins>
    </w:p>
    <w:p w14:paraId="1358D333" w14:textId="77777777" w:rsidR="00CC29BB" w:rsidRDefault="00CC29BB" w:rsidP="00CC29BB">
      <w:pPr>
        <w:pStyle w:val="B1"/>
        <w:rPr>
          <w:ins w:id="353" w:author="Mediatek_123" w:date="2023-09-08T23:18:00Z"/>
        </w:rPr>
      </w:pPr>
      <w:ins w:id="354"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355" w:author="Mediatek_123" w:date="2023-09-08T23:18:00Z"/>
          <w:del w:id="356" w:author="Mediatek_123_Rev" w:date="2023-09-26T16:43:00Z"/>
          <w:rFonts w:eastAsia="SimSun"/>
        </w:rPr>
      </w:pPr>
      <w:ins w:id="357" w:author="Mediatek_123" w:date="2023-09-08T23:18:00Z">
        <w:del w:id="358" w:author="Mediatek_123_Rev" w:date="2023-09-26T16:43:00Z">
          <w:r>
            <w:rPr>
              <w:rFonts w:eastAsia="SimSun"/>
            </w:rPr>
            <w:delText>Editor’s note: FFS how beam indication is done.</w:delText>
          </w:r>
        </w:del>
      </w:ins>
    </w:p>
    <w:p w14:paraId="27D79D1B" w14:textId="24A72050" w:rsidR="00CC29BB" w:rsidRDefault="00CC29BB" w:rsidP="00CC29BB">
      <w:pPr>
        <w:pStyle w:val="B1"/>
        <w:rPr>
          <w:ins w:id="359" w:author="Mediatek_123" w:date="2023-09-08T23:18:00Z"/>
        </w:rPr>
      </w:pPr>
      <w:commentRangeStart w:id="360"/>
      <w:ins w:id="361" w:author="Mediatek_123" w:date="2023-09-08T23:18:00Z">
        <w:r>
          <w:t>7.</w:t>
        </w:r>
      </w:ins>
      <w:commentRangeEnd w:id="360"/>
      <w:r w:rsidR="007E7B77">
        <w:rPr>
          <w:rStyle w:val="af6"/>
        </w:rPr>
        <w:commentReference w:id="360"/>
      </w:r>
      <w:ins w:id="362" w:author="Mediatek_123" w:date="2023-09-08T23:18:00Z">
        <w:r>
          <w:tab/>
          <w:t xml:space="preserve">The UE performs the </w:t>
        </w:r>
        <w:proofErr w:type="gramStart"/>
        <w:r>
          <w:t>random access</w:t>
        </w:r>
        <w:proofErr w:type="gramEnd"/>
        <w:r>
          <w:t xml:space="preserve"> procedure towards the target cell, if UE does not have valid TA of the target cell.</w:t>
        </w:r>
      </w:ins>
      <w:ins w:id="363" w:author="Mediatek_123bisPost556" w:date="2023-10-20T11:31:00Z">
        <w:r w:rsidR="00A725C1">
          <w:t xml:space="preserve"> </w:t>
        </w:r>
      </w:ins>
      <w:ins w:id="364" w:author="Mediatek_123bisPost556" w:date="2023-10-20T11:34:00Z">
        <w:r w:rsidR="00531EFC">
          <w:t xml:space="preserve">The UE performs CFRA </w:t>
        </w:r>
      </w:ins>
      <w:ins w:id="365" w:author="Mediatek_123bisPost556" w:date="2023-10-20T11:35:00Z">
        <w:r w:rsidR="00531EFC">
          <w:t xml:space="preserve">is the </w:t>
        </w:r>
      </w:ins>
      <w:ins w:id="366" w:author="Mediatek_123bisPost556" w:date="2023-10-20T12:18:00Z">
        <w:r w:rsidR="00AE37FD">
          <w:t xml:space="preserve">LTM cell switch command </w:t>
        </w:r>
      </w:ins>
      <w:ins w:id="367" w:author="Mediatek_123bisPost556" w:date="2023-10-20T11:35:00Z">
        <w:r w:rsidR="00531EFC">
          <w:t>MAC CE</w:t>
        </w:r>
      </w:ins>
      <w:ins w:id="368" w:author="Mediatek_123bisPost556" w:date="2023-10-20T11:31:00Z">
        <w:r w:rsidR="00A725C1">
          <w:rPr>
            <w:rFonts w:eastAsia="DengXian"/>
            <w:lang w:eastAsia="zh-CN"/>
          </w:rPr>
          <w:t xml:space="preserve"> contains information for CFRA</w:t>
        </w:r>
      </w:ins>
      <w:ins w:id="369" w:author="Mediatek_123bisPost556" w:date="2023-10-20T11:35:00Z">
        <w:r w:rsidR="00531EFC">
          <w:rPr>
            <w:rFonts w:eastAsia="DengXian"/>
            <w:lang w:eastAsia="zh-CN"/>
          </w:rPr>
          <w:t xml:space="preserve"> as specified in </w:t>
        </w:r>
      </w:ins>
      <w:ins w:id="370" w:author="Mediatek_123bisPost556" w:date="2023-10-20T11:36:00Z">
        <w:r w:rsidR="00531EFC">
          <w:rPr>
            <w:rFonts w:eastAsia="DengXian"/>
            <w:lang w:eastAsia="zh-CN"/>
          </w:rPr>
          <w:t xml:space="preserve">clause </w:t>
        </w:r>
      </w:ins>
      <w:ins w:id="371" w:author="Mediatek_123bisPost556" w:date="2023-10-20T11:40:00Z">
        <w:r w:rsidR="00531EFC">
          <w:rPr>
            <w:rFonts w:eastAsia="DengXian"/>
            <w:lang w:eastAsia="zh-CN"/>
          </w:rPr>
          <w:t>6.1.</w:t>
        </w:r>
        <w:proofErr w:type="gramStart"/>
        <w:r w:rsidR="00531EFC">
          <w:rPr>
            <w:rFonts w:eastAsia="DengXian"/>
            <w:lang w:eastAsia="zh-CN"/>
          </w:rPr>
          <w:t>3.xy</w:t>
        </w:r>
        <w:proofErr w:type="gramEnd"/>
        <w:r w:rsidR="00531EFC">
          <w:rPr>
            <w:rFonts w:eastAsia="DengXian"/>
            <w:lang w:eastAsia="zh-CN"/>
          </w:rPr>
          <w:t xml:space="preserve"> of </w:t>
        </w:r>
      </w:ins>
      <w:ins w:id="372" w:author="Mediatek_123bisPost556" w:date="2023-10-20T11:36:00Z">
        <w:r w:rsidR="00531EFC">
          <w:rPr>
            <w:rFonts w:eastAsia="DengXian"/>
            <w:lang w:eastAsia="zh-CN"/>
          </w:rPr>
          <w:t>TS</w:t>
        </w:r>
      </w:ins>
      <w:ins w:id="373" w:author="Mediatek_123bisPost556" w:date="2023-10-20T11:40:00Z">
        <w:r w:rsidR="00531EFC">
          <w:rPr>
            <w:rFonts w:eastAsia="DengXian"/>
            <w:lang w:eastAsia="zh-CN"/>
          </w:rPr>
          <w:t xml:space="preserve"> </w:t>
        </w:r>
      </w:ins>
      <w:ins w:id="374" w:author="Mediatek_123bisPost556" w:date="2023-10-20T11:36:00Z">
        <w:r w:rsidR="00531EFC">
          <w:rPr>
            <w:rFonts w:eastAsia="DengXian"/>
            <w:lang w:eastAsia="zh-CN"/>
          </w:rPr>
          <w:t>38.321[</w:t>
        </w:r>
      </w:ins>
      <w:ins w:id="375" w:author="Mediatek_123bisPost556" w:date="2023-10-20T11:40:00Z">
        <w:r w:rsidR="00531EFC">
          <w:rPr>
            <w:rFonts w:eastAsia="DengXian"/>
            <w:lang w:eastAsia="zh-CN"/>
          </w:rPr>
          <w:t>6</w:t>
        </w:r>
      </w:ins>
      <w:ins w:id="376" w:author="Mediatek_123bisPost556" w:date="2023-10-20T11:36:00Z">
        <w:r w:rsidR="00531EFC">
          <w:rPr>
            <w:rFonts w:eastAsia="DengXian"/>
            <w:lang w:eastAsia="zh-CN"/>
          </w:rPr>
          <w:t>]</w:t>
        </w:r>
      </w:ins>
      <w:ins w:id="377" w:author="Mediatek_123bisPost556" w:date="2023-10-20T11:40:00Z">
        <w:r w:rsidR="00531EFC">
          <w:rPr>
            <w:rFonts w:eastAsia="DengXian"/>
            <w:lang w:eastAsia="zh-CN"/>
          </w:rPr>
          <w:t>.</w:t>
        </w:r>
      </w:ins>
    </w:p>
    <w:p w14:paraId="15B2E369" w14:textId="236757BF" w:rsidR="00CC29BB" w:rsidRDefault="00CC29BB" w:rsidP="00CC29BB">
      <w:pPr>
        <w:pStyle w:val="B1"/>
        <w:rPr>
          <w:ins w:id="378" w:author="Mediatek_123" w:date="2023-09-08T23:18:00Z"/>
        </w:rPr>
      </w:pPr>
      <w:ins w:id="379" w:author="Mediatek_123" w:date="2023-09-08T23:18:00Z">
        <w:r>
          <w:rPr>
            <w:rFonts w:hint="eastAsia"/>
          </w:rPr>
          <w:t>8</w:t>
        </w:r>
        <w:r>
          <w:t xml:space="preserve">.  The UE completes the LTM cell switch procedure </w:t>
        </w:r>
        <w:del w:id="380" w:author="Mediatek_123bisPost" w:date="2023-10-16T11:51:00Z">
          <w:r w:rsidDel="00C72E4A">
            <w:delText>[</w:delText>
          </w:r>
        </w:del>
      </w:ins>
      <w:ins w:id="381" w:author="Mediatek_123bisPost" w:date="2023-10-16T11:51:00Z">
        <w:r w:rsidR="00C72E4A">
          <w:t>-</w:t>
        </w:r>
      </w:ins>
      <w:ins w:id="382" w:author="Mediatek_123" w:date="2023-09-08T23:18:00Z">
        <w:r>
          <w:t>by sending</w:t>
        </w:r>
        <w:r>
          <w:rPr>
            <w:i/>
            <w:iCs/>
          </w:rPr>
          <w:t xml:space="preserve"> RRCReconfigurationComplete</w:t>
        </w:r>
        <w:r>
          <w:t xml:space="preserve"> message to target cell</w:t>
        </w:r>
        <w:del w:id="383" w:author="Mediatek_123bisPost" w:date="2023-10-16T11:51:00Z">
          <w:r w:rsidDel="00C72E4A">
            <w:delText>]</w:delText>
          </w:r>
        </w:del>
      </w:ins>
      <w:ins w:id="384" w:author="Mediatek_123bisPost" w:date="2023-10-16T11:51:00Z">
        <w:r w:rsidR="00C72E4A">
          <w:t>-</w:t>
        </w:r>
      </w:ins>
      <w:ins w:id="385" w:author="Mediatek_123" w:date="2023-09-08T23:18:00Z">
        <w:r>
          <w:t xml:space="preserve">. If the UE has performed a RA procedure in step 7 the UE considers that LTM </w:t>
        </w:r>
      </w:ins>
      <w:ins w:id="386" w:author="Mediatek_123bisPost556" w:date="2023-10-20T12:19:00Z">
        <w:r w:rsidR="00AE37FD">
          <w:t xml:space="preserve">cell switch </w:t>
        </w:r>
      </w:ins>
      <w:ins w:id="387" w:author="Mediatek_123" w:date="2023-09-08T23:18:00Z">
        <w:r>
          <w:t xml:space="preserve">execution is successfully completed when the </w:t>
        </w:r>
        <w:proofErr w:type="gramStart"/>
        <w:r>
          <w:t>random access</w:t>
        </w:r>
        <w:proofErr w:type="gramEnd"/>
        <w:r>
          <w:t xml:space="preserve"> procedure is successfully completed. For RACH-less LTM, the UE considers that LTM </w:t>
        </w:r>
      </w:ins>
      <w:ins w:id="388" w:author="Mediatek_123bisPost556" w:date="2023-10-20T12:19:00Z">
        <w:r w:rsidR="00AE37FD">
          <w:t xml:space="preserve">cell switch </w:t>
        </w:r>
      </w:ins>
      <w:ins w:id="389" w:author="Mediatek_123" w:date="2023-09-08T23:18:00Z">
        <w:r>
          <w:t xml:space="preserve">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ins w:id="390" w:author="Mediatek_123bisPost" w:date="2023-10-16T11:41:00Z">
        <w:r w:rsidR="0011206E">
          <w:t xml:space="preserve">The PDCCH </w:t>
        </w:r>
      </w:ins>
      <w:ins w:id="391" w:author="Mediatek_123bisPost" w:date="2023-10-16T11:50:00Z">
        <w:r w:rsidR="00C72E4A">
          <w:t>carries</w:t>
        </w:r>
      </w:ins>
      <w:ins w:id="392" w:author="Mediatek_123bisPost" w:date="2023-10-16T11:41:00Z">
        <w:r w:rsidR="0011206E">
          <w:t xml:space="preserve"> either </w:t>
        </w:r>
      </w:ins>
      <w:ins w:id="393" w:author="Mediatek_123bisPost" w:date="2023-10-16T11:51:00Z">
        <w:r w:rsidR="00C72E4A">
          <w:t xml:space="preserve">a </w:t>
        </w:r>
      </w:ins>
      <w:ins w:id="394" w:author="Mediatek_123bisPost" w:date="2023-10-16T11:41:00Z">
        <w:r w:rsidR="0011206E">
          <w:t xml:space="preserve">DL assignment or </w:t>
        </w:r>
      </w:ins>
      <w:ins w:id="395" w:author="Mediatek_123bisPost" w:date="2023-10-16T11:51:00Z">
        <w:r w:rsidR="00C72E4A">
          <w:t xml:space="preserve">an </w:t>
        </w:r>
      </w:ins>
      <w:ins w:id="396" w:author="Mediatek_123bisPost" w:date="2023-10-16T11:41:00Z">
        <w:r w:rsidR="0011206E">
          <w:t>UL grant</w:t>
        </w:r>
      </w:ins>
      <w:ins w:id="397" w:author="Mediatek_123bisPost" w:date="2023-10-16T11:51:00Z">
        <w:r w:rsidR="00C72E4A">
          <w:t xml:space="preserve"> addressing</w:t>
        </w:r>
      </w:ins>
      <w:ins w:id="398" w:author="Mediatek_123bisPost" w:date="2023-10-16T11:41:00Z">
        <w:r w:rsidR="0011206E">
          <w:t xml:space="preserve"> the same HARQ process </w:t>
        </w:r>
      </w:ins>
      <w:ins w:id="399" w:author="Mediatek_123bisPost" w:date="2023-10-16T11:43:00Z">
        <w:r w:rsidR="00C72E4A">
          <w:t>as the first UL data</w:t>
        </w:r>
      </w:ins>
      <w:ins w:id="400" w:author="Mediatek_123bisPost" w:date="2023-10-16T11:44:00Z">
        <w:r w:rsidR="00C72E4A">
          <w:t xml:space="preserve">. </w:t>
        </w:r>
      </w:ins>
    </w:p>
    <w:p w14:paraId="0ACAFB61" w14:textId="77777777" w:rsidR="00CC29BB" w:rsidRDefault="00CC29BB" w:rsidP="00CC29BB">
      <w:pPr>
        <w:pStyle w:val="EditorsNote"/>
        <w:rPr>
          <w:ins w:id="401" w:author="Mediatek_123" w:date="2023-09-08T23:18:00Z"/>
          <w:del w:id="402" w:author="Mediatek_123_Rev" w:date="2023-09-26T16:44:00Z"/>
          <w:rFonts w:eastAsia="SimSun"/>
        </w:rPr>
      </w:pPr>
      <w:ins w:id="403" w:author="Mediatek_123" w:date="2023-09-08T23:18:00Z">
        <w:del w:id="404" w:author="Mediatek_123_Rev" w:date="2023-09-26T16:44:00Z">
          <w:r>
            <w:rPr>
              <w:rFonts w:eastAsia="SimSun"/>
            </w:rPr>
            <w:delText xml:space="preserve">Editor notes: R2 assumes </w:delText>
          </w:r>
          <w:r>
            <w:rPr>
              <w:rFonts w:eastAsia="SimSun"/>
              <w:i/>
              <w:iCs/>
            </w:rPr>
            <w:delText>RRCReconfigurationComplete</w:delText>
          </w:r>
          <w:r>
            <w:rPr>
              <w:rFonts w:eastAsia="SimSun"/>
            </w:rPr>
            <w:delText xml:space="preserve"> message is always sent at each LTM execution.</w:delText>
          </w:r>
        </w:del>
      </w:ins>
    </w:p>
    <w:p w14:paraId="281A6F9D" w14:textId="2C070FA7" w:rsidR="00CC29BB" w:rsidDel="00AE37FD" w:rsidRDefault="00CC29BB" w:rsidP="00CC29BB">
      <w:pPr>
        <w:pStyle w:val="EditorsNote"/>
        <w:rPr>
          <w:ins w:id="405" w:author="Mediatek_123" w:date="2023-09-08T23:18:00Z"/>
          <w:del w:id="406" w:author="Mediatek_123bisPost556" w:date="2023-10-20T12:20:00Z"/>
          <w:rFonts w:eastAsia="SimSun"/>
        </w:rPr>
      </w:pPr>
      <w:ins w:id="407" w:author="Mediatek_123" w:date="2023-09-08T23:18:00Z">
        <w:del w:id="408" w:author="Mediatek_123bisPost556" w:date="2023-10-20T12:20:00Z">
          <w:r w:rsidDel="00AE37FD">
            <w:rPr>
              <w:rFonts w:eastAsia="SimSun"/>
            </w:rPr>
            <w:delText>Editor notes: FFS if specified contents should be transmitted with this transmission, e.g. as LTE</w:delText>
          </w:r>
        </w:del>
      </w:ins>
      <w:ins w:id="409" w:author="Mediatek_[AT123bis][511]" w:date="2023-10-12T14:00:00Z">
        <w:del w:id="410" w:author="Mediatek_123bisPost556" w:date="2023-10-20T12:20:00Z">
          <w:r w:rsidDel="00AE37FD">
            <w:rPr>
              <w:rFonts w:eastAsia="SimSun"/>
            </w:rPr>
            <w:delText>M</w:delText>
          </w:r>
        </w:del>
      </w:ins>
      <w:ins w:id="411" w:author="Mediatek_123" w:date="2023-09-08T23:18:00Z">
        <w:del w:id="412" w:author="Mediatek_123bisPost556" w:date="2023-10-20T12:20:00Z">
          <w:r w:rsidDel="00AE37FD">
            <w:rPr>
              <w:rFonts w:eastAsia="SimSun"/>
            </w:rPr>
            <w:delText xml:space="preserve"> MAC CE.</w:delText>
          </w:r>
        </w:del>
      </w:ins>
    </w:p>
    <w:p w14:paraId="1938966E" w14:textId="77777777" w:rsidR="00CC29BB" w:rsidRDefault="00CC29BB" w:rsidP="00CC29BB">
      <w:pPr>
        <w:rPr>
          <w:ins w:id="413" w:author="Mediatek_123_Rev" w:date="2023-09-26T16:44:00Z"/>
        </w:rPr>
      </w:pPr>
      <w:ins w:id="414" w:author="Mediatek_123" w:date="2023-09-08T23:18:00Z">
        <w:r>
          <w:t>The steps 4-8 can be performed multiple times for subsequent LTM using the LTM candidate cell configuration(s) provided in step 2</w:t>
        </w:r>
        <w:bookmarkEnd w:id="284"/>
        <w:r>
          <w:t xml:space="preserve">.  </w:t>
        </w:r>
      </w:ins>
    </w:p>
    <w:p w14:paraId="2AEFBCE0" w14:textId="20CB9F7D" w:rsidR="00CC29BB" w:rsidRDefault="00CC29BB" w:rsidP="00CC29BB">
      <w:pPr>
        <w:rPr>
          <w:ins w:id="415" w:author="Mediatek_123" w:date="2023-09-08T23:18:00Z"/>
        </w:rPr>
      </w:pPr>
      <w:ins w:id="416" w:author="Mediatek_123_Rev" w:date="2023-09-26T16:44:00Z">
        <w:r>
          <w:t xml:space="preserve">The procedure over the air interface described in Figure x is applicable to both intra-DU LTM and inter-DU LTM. The overall LTM procedures over F1-C </w:t>
        </w:r>
        <w:del w:id="417" w:author="Mediatek_123bisPost556" w:date="2023-10-20T11:41:00Z">
          <w:r w:rsidDel="00531EFC">
            <w:delText>and</w:delText>
          </w:r>
          <w:commentRangeStart w:id="418"/>
          <w:r w:rsidDel="00531EFC">
            <w:delText xml:space="preserve"> Xn </w:delText>
          </w:r>
        </w:del>
        <w:r>
          <w:t>interface</w:t>
        </w:r>
      </w:ins>
      <w:commentRangeEnd w:id="418"/>
      <w:r w:rsidR="005F5B95">
        <w:rPr>
          <w:rStyle w:val="af6"/>
        </w:rPr>
        <w:commentReference w:id="418"/>
      </w:r>
      <w:ins w:id="419" w:author="Mediatek_123_Rev" w:date="2023-09-26T16:44:00Z">
        <w:r>
          <w:t xml:space="preserve"> are captured in TS38.401[4].  </w:t>
        </w:r>
      </w:ins>
    </w:p>
    <w:p w14:paraId="4A2D98B8" w14:textId="77777777" w:rsidR="00CC29BB" w:rsidRDefault="00CC29BB" w:rsidP="00CC29BB">
      <w:pPr>
        <w:pStyle w:val="5"/>
        <w:rPr>
          <w:ins w:id="420" w:author="Mediatek_123" w:date="2023-09-08T23:18:00Z"/>
        </w:rPr>
      </w:pPr>
      <w:ins w:id="421" w:author="Mediatek_123" w:date="2023-09-08T23:18:00Z">
        <w:r>
          <w:t>9.2.</w:t>
        </w:r>
        <w:proofErr w:type="gramStart"/>
        <w:r>
          <w:t>3.x.</w:t>
        </w:r>
        <w:proofErr w:type="gramEnd"/>
        <w:r>
          <w:t>3</w:t>
        </w:r>
        <w:r>
          <w:tab/>
          <w:t>U-Plane Handling</w:t>
        </w:r>
      </w:ins>
    </w:p>
    <w:p w14:paraId="52489F4A" w14:textId="00F8228E" w:rsidR="00CC29BB" w:rsidRDefault="00CC29BB" w:rsidP="00CC29BB">
      <w:pPr>
        <w:rPr>
          <w:ins w:id="422" w:author="Mediatek_123" w:date="2023-09-08T23:18:00Z"/>
        </w:rPr>
      </w:pPr>
      <w:commentRangeStart w:id="423"/>
      <w:ins w:id="424" w:author="Mediatek_123" w:date="2023-09-08T23:18:00Z">
        <w:del w:id="425" w:author="Mediatek_123bisPost556" w:date="2023-10-20T11:42:00Z">
          <w:r w:rsidDel="00531EFC">
            <w:delText>In LTM</w:delText>
          </w:r>
        </w:del>
      </w:ins>
      <w:commentRangeEnd w:id="423"/>
      <w:del w:id="426" w:author="Mediatek_123bisPost556" w:date="2023-10-20T11:42:00Z">
        <w:r w:rsidR="00FC09E5" w:rsidDel="00531EFC">
          <w:rPr>
            <w:rStyle w:val="af6"/>
          </w:rPr>
          <w:commentReference w:id="423"/>
        </w:r>
      </w:del>
      <w:ins w:id="427" w:author="Mediatek_123bisPost556" w:date="2023-10-20T11:42:00Z">
        <w:r w:rsidR="00531EFC">
          <w:t>After rece</w:t>
        </w:r>
      </w:ins>
      <w:ins w:id="428" w:author="Mediatek_123bisPost556" w:date="2023-10-20T11:43:00Z">
        <w:r w:rsidR="00531EFC">
          <w:t>i</w:t>
        </w:r>
      </w:ins>
      <w:ins w:id="429" w:author="Mediatek_123bisPost556" w:date="2023-10-20T11:42:00Z">
        <w:r w:rsidR="00531EFC">
          <w:t>ving</w:t>
        </w:r>
      </w:ins>
      <w:ins w:id="430" w:author="Mediatek_123bisPost556" w:date="2023-10-20T11:43:00Z">
        <w:r w:rsidR="00531EFC">
          <w:t xml:space="preserve"> a</w:t>
        </w:r>
        <w:r w:rsidR="004F7144">
          <w:t>n</w:t>
        </w:r>
        <w:r w:rsidR="00531EFC">
          <w:t xml:space="preserve"> LTM cell switch command MAC CE</w:t>
        </w:r>
      </w:ins>
      <w:ins w:id="431" w:author="Mediatek_123" w:date="2023-09-08T23:18:00Z">
        <w:r>
          <w:t xml:space="preserv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52E96DF4" w:rsidR="00CC29BB" w:rsidDel="004F7144" w:rsidRDefault="00CC29BB" w:rsidP="00CC29BB">
      <w:pPr>
        <w:pStyle w:val="EditorsNote"/>
        <w:rPr>
          <w:ins w:id="432" w:author="Mediatek_123" w:date="2023-09-08T23:18:00Z"/>
          <w:del w:id="433" w:author="Mediatek_123bisPost556" w:date="2023-10-20T11:44:00Z"/>
        </w:rPr>
      </w:pPr>
      <w:commentRangeStart w:id="434"/>
      <w:commentRangeStart w:id="435"/>
      <w:ins w:id="436" w:author="Mediatek_123" w:date="2023-09-08T23:18:00Z">
        <w:del w:id="437" w:author="Mediatek_123bisPost556" w:date="2023-10-20T11:44:00Z">
          <w:r w:rsidDel="004F7144">
            <w:rPr>
              <w:rFonts w:eastAsia="SimSun" w:hint="eastAsia"/>
            </w:rPr>
            <w:delText>E</w:delText>
          </w:r>
          <w:r w:rsidDel="004F7144">
            <w:rPr>
              <w:rFonts w:eastAsia="SimSun"/>
            </w:rPr>
            <w:delText>ditor’s note</w:delText>
          </w:r>
        </w:del>
      </w:ins>
      <w:commentRangeEnd w:id="434"/>
      <w:del w:id="438" w:author="Mediatek_123bisPost556" w:date="2023-10-20T11:44:00Z">
        <w:r w:rsidR="00841A67" w:rsidDel="004F7144">
          <w:rPr>
            <w:rStyle w:val="af6"/>
            <w:color w:val="auto"/>
          </w:rPr>
          <w:commentReference w:id="434"/>
        </w:r>
        <w:commentRangeEnd w:id="435"/>
        <w:r w:rsidR="004F7144" w:rsidDel="004F7144">
          <w:rPr>
            <w:rStyle w:val="af6"/>
            <w:color w:val="auto"/>
          </w:rPr>
          <w:commentReference w:id="435"/>
        </w:r>
      </w:del>
      <w:ins w:id="439" w:author="Mediatek_123" w:date="2023-09-08T23:18:00Z">
        <w:del w:id="440" w:author="Mediatek_123bisPost556" w:date="2023-10-20T11:44:00Z">
          <w:r w:rsidDel="004F7144">
            <w:rPr>
              <w:rFonts w:eastAsia="SimSun"/>
            </w:rPr>
            <w:delText xml:space="preserve">: For UE processing, the following (not exhaustive) is assumed to be performed after receiving the cell switch command: </w:delText>
          </w:r>
          <w:r w:rsidDel="004F7144">
            <w:delText>MAC/RLC reset (when configured); RF retuning (e.g. needed for inter-frequency), baseband retuning</w:delText>
          </w:r>
        </w:del>
      </w:ins>
    </w:p>
    <w:p w14:paraId="58364526" w14:textId="77777777" w:rsidR="00CC29BB" w:rsidRDefault="00CC29BB" w:rsidP="00CC29BB">
      <w:pPr>
        <w:pStyle w:val="5"/>
        <w:rPr>
          <w:ins w:id="441" w:author="Mediatek_123" w:date="2023-09-08T23:18:00Z"/>
        </w:rPr>
      </w:pPr>
      <w:ins w:id="442" w:author="Mediatek_123" w:date="2023-09-08T23:18:00Z">
        <w:r>
          <w:t>9.2.</w:t>
        </w:r>
        <w:proofErr w:type="gramStart"/>
        <w:r>
          <w:t>3.x.</w:t>
        </w:r>
        <w:proofErr w:type="gramEnd"/>
        <w:r>
          <w:t>4</w:t>
        </w:r>
        <w:r>
          <w:tab/>
          <w:t>Data Forwarding</w:t>
        </w:r>
      </w:ins>
    </w:p>
    <w:p w14:paraId="35079C6B" w14:textId="3A3A509E" w:rsidR="00CC29BB" w:rsidDel="004F7144" w:rsidRDefault="00CC29BB" w:rsidP="00CC29BB">
      <w:pPr>
        <w:pStyle w:val="EditorsNote"/>
        <w:rPr>
          <w:del w:id="443" w:author="Mediatek_123" w:date="2023-09-08T23:18:00Z"/>
          <w:rFonts w:eastAsia="SimSun"/>
        </w:rPr>
      </w:pPr>
      <w:ins w:id="444" w:author="Mediatek_123" w:date="2023-09-08T23:18:00Z">
        <w:r>
          <w:rPr>
            <w:rFonts w:eastAsia="SimSun"/>
          </w:rPr>
          <w:t>Editor’s note: RAN3 is assumed to provide details for this section.</w:t>
        </w:r>
      </w:ins>
    </w:p>
    <w:p w14:paraId="6A338614" w14:textId="77777777" w:rsidR="004F7144" w:rsidRDefault="004F7144" w:rsidP="00CC29BB">
      <w:pPr>
        <w:pStyle w:val="EditorsNote"/>
        <w:rPr>
          <w:ins w:id="445" w:author="Mediatek_123bisPost556" w:date="2023-10-20T11:44:00Z"/>
          <w:rFonts w:eastAsiaTheme="minorEastAsia"/>
        </w:rPr>
      </w:pPr>
    </w:p>
    <w:p w14:paraId="00089801" w14:textId="3EA99684"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46" w:name="_Toc29376063"/>
      <w:bookmarkStart w:id="447" w:name="_Toc20387983"/>
      <w:bookmarkStart w:id="448" w:name="_Toc37231954"/>
      <w:bookmarkStart w:id="449" w:name="_Toc51971357"/>
      <w:bookmarkStart w:id="450" w:name="_Toc46502009"/>
      <w:bookmarkStart w:id="451" w:name="_Toc139018073"/>
      <w:bookmarkStart w:id="452" w:name="_Toc52551340"/>
      <w:r>
        <w:rPr>
          <w:i/>
        </w:rPr>
        <w:t>Next change</w:t>
      </w:r>
    </w:p>
    <w:p w14:paraId="64BC1DC0" w14:textId="77777777" w:rsidR="00CC29BB" w:rsidRDefault="00CC29BB" w:rsidP="00CC29BB">
      <w:pPr>
        <w:pStyle w:val="3"/>
      </w:pPr>
      <w:bookmarkStart w:id="453" w:name="_Toc139018084"/>
      <w:bookmarkStart w:id="454" w:name="_Toc52551352"/>
      <w:bookmarkStart w:id="455" w:name="_Toc37231964"/>
      <w:bookmarkStart w:id="456" w:name="_Toc46502021"/>
      <w:bookmarkStart w:id="457" w:name="_Toc51971369"/>
      <w:bookmarkStart w:id="458" w:name="_Toc29376070"/>
      <w:bookmarkStart w:id="459" w:name="_Toc20387990"/>
      <w:bookmarkStart w:id="460" w:name="_Toc139018085"/>
      <w:r>
        <w:t>9.2.6</w:t>
      </w:r>
      <w:r>
        <w:tab/>
        <w:t>Random Access Procedure</w:t>
      </w:r>
      <w:bookmarkEnd w:id="453"/>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SimSun"/>
          <w:lang w:eastAsia="zh-CN"/>
        </w:rPr>
        <w:t>;</w:t>
      </w:r>
    </w:p>
    <w:p w14:paraId="5B616BFF" w14:textId="77777777" w:rsidR="00CC29BB" w:rsidRDefault="00CC29BB" w:rsidP="00CC29BB">
      <w:pPr>
        <w:pStyle w:val="B1"/>
      </w:pPr>
      <w:r>
        <w:lastRenderedPageBreak/>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commentRangeStart w:id="461"/>
      <w:commentRangeStart w:id="462"/>
      <w:commentRangeStart w:id="463"/>
      <w:r>
        <w:t>-</w:t>
      </w:r>
      <w:r>
        <w:tab/>
        <w:t>Request by RRC upon synchronous reconfiguration (</w:t>
      </w:r>
      <w:proofErr w:type="gramStart"/>
      <w:r>
        <w:t>e.g.</w:t>
      </w:r>
      <w:proofErr w:type="gramEnd"/>
      <w:r>
        <w:t xml:space="preserve"> handover);</w:t>
      </w:r>
      <w:commentRangeEnd w:id="461"/>
      <w:r w:rsidR="00B23F1B">
        <w:rPr>
          <w:rStyle w:val="af6"/>
        </w:rPr>
        <w:commentReference w:id="461"/>
      </w:r>
      <w:commentRangeEnd w:id="462"/>
      <w:r w:rsidR="00841A67">
        <w:rPr>
          <w:rStyle w:val="af6"/>
        </w:rPr>
        <w:commentReference w:id="462"/>
      </w:r>
      <w:commentRangeEnd w:id="463"/>
      <w:r w:rsidR="004F7144">
        <w:rPr>
          <w:rStyle w:val="af6"/>
        </w:rPr>
        <w:commentReference w:id="463"/>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464" w:author="Mediatek_123_Rev" w:date="2023-09-27T10:44:00Z"/>
        </w:rPr>
      </w:pPr>
      <w:r>
        <w:t>-</w:t>
      </w:r>
      <w:r>
        <w:tab/>
        <w:t>Positioning purpose during RRC_CONNECTED requiring random access procedure, e.g., when timing advance is needed for UE positioning.</w:t>
      </w:r>
    </w:p>
    <w:p w14:paraId="76C10117" w14:textId="418AA44C" w:rsidR="00CC29BB" w:rsidRDefault="00CC29BB" w:rsidP="00CC29BB">
      <w:pPr>
        <w:pStyle w:val="B1"/>
        <w:rPr>
          <w:ins w:id="465" w:author="Mediatek_123bisPost556" w:date="2023-10-20T11:48:00Z"/>
        </w:rPr>
      </w:pPr>
      <w:ins w:id="466" w:author="Mediatek_123_Rev" w:date="2023-09-27T10:44:00Z">
        <w:r>
          <w:rPr>
            <w:rFonts w:eastAsia="DengXian"/>
            <w:lang w:eastAsia="zh-CN"/>
          </w:rPr>
          <w:t xml:space="preserve">-  Early UL synchronization </w:t>
        </w:r>
        <w:r>
          <w:t>with a cell other than the current serving cell, e.g., early TA acquisition with candidate cell(s) before LTM cell switch.</w:t>
        </w:r>
      </w:ins>
    </w:p>
    <w:p w14:paraId="7ECDC4A2" w14:textId="0FF151B4" w:rsidR="004F7144" w:rsidRDefault="004F7144" w:rsidP="00CC29BB">
      <w:pPr>
        <w:pStyle w:val="B1"/>
        <w:rPr>
          <w:lang w:eastAsia="zh-CN"/>
        </w:rPr>
      </w:pPr>
      <w:ins w:id="467" w:author="Mediatek_123bisPost556" w:date="2023-10-20T11:48:00Z">
        <w:r>
          <w:rPr>
            <w:rFonts w:eastAsia="DengXian"/>
            <w:lang w:eastAsia="zh-CN"/>
          </w:rPr>
          <w:t>-  Triggered by MAC upon LTM cell swit</w:t>
        </w:r>
      </w:ins>
      <w:ins w:id="468" w:author="Mediatek_123bisPost556" w:date="2023-10-20T12:21:00Z">
        <w:r w:rsidR="00AE37FD">
          <w:rPr>
            <w:rFonts w:eastAsia="DengXian"/>
            <w:lang w:eastAsia="zh-CN"/>
          </w:rPr>
          <w:t>c</w:t>
        </w:r>
      </w:ins>
      <w:ins w:id="469" w:author="Mediatek_123bisPost556" w:date="2023-10-20T11:48:00Z">
        <w:r>
          <w:rPr>
            <w:rFonts w:eastAsia="DengXian"/>
            <w:lang w:eastAsia="zh-CN"/>
          </w:rPr>
          <w:t>h</w:t>
        </w:r>
      </w:ins>
      <w:ins w:id="470" w:author="Mediatek_123bisPost556" w:date="2023-10-20T12:21:00Z">
        <w:r w:rsidR="00AE37FD">
          <w:rPr>
            <w:rFonts w:eastAsia="DengXian"/>
            <w:lang w:eastAsia="zh-CN"/>
          </w:rPr>
          <w:t>.</w:t>
        </w:r>
      </w:ins>
    </w:p>
    <w:p w14:paraId="6553D387" w14:textId="77777777" w:rsidR="00CC29BB" w:rsidRDefault="00CC29BB" w:rsidP="00CC29BB">
      <w:r>
        <w:t xml:space="preserve">Two types of </w:t>
      </w:r>
      <w:proofErr w:type="gramStart"/>
      <w:r>
        <w:t>random access</w:t>
      </w:r>
      <w:proofErr w:type="gramEnd"/>
      <w:r>
        <w:t xml:space="preserve">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471"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472" w:author="Mediatek_123_Rev" w:date="2023-09-27T10:45:00Z"/>
        </w:rPr>
      </w:pPr>
      <w:ins w:id="473" w:author="Mediatek_123_Rev" w:date="2023-09-28T22:54:00Z">
        <w:r>
          <w:rPr>
            <w:rFonts w:hint="eastAsia"/>
          </w:rPr>
          <w:lastRenderedPageBreak/>
          <w:t>F</w:t>
        </w:r>
        <w:r>
          <w:t>or the random access procedure towards a cell other than the current serving cell, e.g. for early UL TA acquisition for a</w:t>
        </w:r>
      </w:ins>
      <w:ins w:id="474" w:author="Mediatek_[AT123bis][511]" w:date="2023-10-12T13:02:00Z">
        <w:r>
          <w:t>n</w:t>
        </w:r>
      </w:ins>
      <w:ins w:id="475" w:author="Mediatek_123_Rev" w:date="2023-09-28T22:54:00Z">
        <w:r>
          <w:t xml:space="preserve"> LTM candidate cell before LTM cell switch, CFRA is triggered. The UE sends MSG1 towards the candidate cell without monitoring for </w:t>
        </w:r>
        <w:del w:id="476" w:author="Mediatek_[AT123bis][511]" w:date="2023-10-12T13:02:00Z">
          <w:r w:rsidDel="00223821">
            <w:delText>the</w:delText>
          </w:r>
        </w:del>
      </w:ins>
      <w:ins w:id="477" w:author="Mediatek_[AT123bis][511]" w:date="2023-10-12T13:02:00Z">
        <w:r>
          <w:t>a</w:t>
        </w:r>
      </w:ins>
      <w:ins w:id="478"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27" type="#_x0000_t75" alt="" style="width:152pt;height:156.5pt;mso-width-percent:0;mso-height-percent:0;mso-width-percent:0;mso-height-percent:0" o:ole="">
            <v:imagedata r:id="rId20" o:title=""/>
          </v:shape>
          <o:OLEObject Type="Embed" ProgID="Visio.Drawing.11" ShapeID="_x0000_i1027" DrawAspect="Content" ObjectID="_1759310400" r:id="rId21"/>
        </w:object>
      </w:r>
      <w:r w:rsidR="00CC29BB">
        <w:tab/>
      </w:r>
      <w:r w:rsidR="00CC29BB">
        <w:tab/>
      </w:r>
      <w:r w:rsidR="00CC29BB">
        <w:tab/>
      </w:r>
      <w:r w:rsidR="00CC29BB">
        <w:tab/>
      </w:r>
      <w:r w:rsidR="00CC29BB">
        <w:tab/>
      </w:r>
      <w:r w:rsidR="00CC29BB">
        <w:tab/>
      </w:r>
      <w:r>
        <w:rPr>
          <w:noProof/>
        </w:rPr>
        <w:object w:dxaOrig="3009" w:dyaOrig="2106" w14:anchorId="1F450840">
          <v:shape id="_x0000_i1028" type="#_x0000_t75" alt="" style="width:151pt;height:105.5pt;mso-width-percent:0;mso-height-percent:0;mso-width-percent:0;mso-height-percent:0" o:ole="">
            <v:imagedata r:id="rId22" o:title=""/>
          </v:shape>
          <o:OLEObject Type="Embed" ProgID="Visio.Drawing.11" ShapeID="_x0000_i1028" DrawAspect="Content" ObjectID="_1759310401" r:id="rId23"/>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29" type="#_x0000_t75" alt="" style="width:151pt;height:123pt;mso-width-percent:0;mso-height-percent:0;mso-width-percent:0;mso-height-percent:0" o:ole="">
            <v:imagedata r:id="rId24" o:title=""/>
          </v:shape>
          <o:OLEObject Type="Embed" ProgID="Visio.Drawing.11" ShapeID="_x0000_i1029" DrawAspect="Content" ObjectID="_1759310402" r:id="rId25"/>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8pt;height:123pt;mso-width-percent:0;mso-height-percent:0;mso-width-percent:0;mso-height-percent:0" o:ole="">
            <v:imagedata r:id="rId26" o:title=""/>
          </v:shape>
          <o:OLEObject Type="Embed" ProgID="Visio.Drawing.15" ShapeID="_x0000_i1030" DrawAspect="Content" ObjectID="_1759310403" r:id="rId27"/>
        </w:object>
      </w:r>
    </w:p>
    <w:p w14:paraId="19588780" w14:textId="77777777" w:rsidR="00CC29BB" w:rsidRDefault="00CC29BB" w:rsidP="00CC29BB">
      <w:pPr>
        <w:pStyle w:val="TF"/>
        <w:rPr>
          <w:ins w:id="479" w:author="Mediatek_123_Rev" w:date="2023-09-28T22:55:00Z"/>
        </w:rPr>
      </w:pPr>
      <w:r>
        <w:t>(c) CFRA with 4-step RA type</w:t>
      </w:r>
      <w:r>
        <w:tab/>
      </w:r>
      <w:r>
        <w:tab/>
      </w:r>
      <w:r>
        <w:tab/>
      </w:r>
      <w:r>
        <w:tab/>
      </w:r>
      <w:r>
        <w:tab/>
      </w:r>
      <w:r>
        <w:tab/>
        <w:t>(d) CFRA with 2-step RA type</w:t>
      </w:r>
    </w:p>
    <w:p w14:paraId="7452EA6D" w14:textId="77777777" w:rsidR="00CC29BB" w:rsidRDefault="009470C2" w:rsidP="00CC29BB">
      <w:pPr>
        <w:pStyle w:val="TF"/>
        <w:rPr>
          <w:ins w:id="480" w:author="Mediatek_123_Rev" w:date="2023-09-28T22:55:00Z"/>
        </w:rPr>
      </w:pPr>
      <w:ins w:id="481" w:author="Mediatek_123_Rev" w:date="2023-09-28T22:55:00Z">
        <w:r>
          <w:rPr>
            <w:noProof/>
          </w:rPr>
          <w:object w:dxaOrig="5481" w:dyaOrig="3342" w14:anchorId="1B55DDAF">
            <v:shape id="_x0000_i1031" type="#_x0000_t75" alt="" style="width:275pt;height:166pt;mso-width-percent:0;mso-height-percent:0;mso-width-percent:0;mso-height-percent:0" o:ole="">
              <v:imagedata r:id="rId28" o:title=""/>
            </v:shape>
            <o:OLEObject Type="Embed" ProgID="Visio.Drawing.15" ShapeID="_x0000_i1031" DrawAspect="Content" ObjectID="_1759310404" r:id="rId29"/>
          </w:object>
        </w:r>
      </w:ins>
    </w:p>
    <w:p w14:paraId="2BF848E4" w14:textId="77777777" w:rsidR="00CC29BB" w:rsidRDefault="00CC29BB" w:rsidP="00CC29BB">
      <w:pPr>
        <w:pStyle w:val="TF"/>
      </w:pPr>
      <w:ins w:id="482" w:author="Mediatek_123_Rev" w:date="2023-09-28T22:55:00Z">
        <w:r>
          <w:t xml:space="preserve">(e) CFRA without network response </w:t>
        </w:r>
        <w:del w:id="483" w:author="Mediatek_[AT123bis][511]" w:date="2023-10-12T13:03:00Z">
          <w:r w:rsidDel="00223821">
            <w:delText>as</w:delText>
          </w:r>
        </w:del>
      </w:ins>
      <w:ins w:id="484" w:author="Mediatek_[AT123bis][511]" w:date="2023-10-12T13:03:00Z">
        <w:r>
          <w:t>with</w:t>
        </w:r>
      </w:ins>
      <w:ins w:id="485"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32" type="#_x0000_t75" alt="" style="width:204pt;height:168.5pt;mso-width-percent:0;mso-height-percent:0;mso-width-percent:0;mso-height-percent:0" o:ole="">
            <v:imagedata r:id="rId30" o:title=""/>
          </v:shape>
          <o:OLEObject Type="Embed" ProgID="Visio.Drawing.11" ShapeID="_x0000_i1032" DrawAspect="Content" ObjectID="_1759310405" r:id="rId31"/>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454"/>
      <w:bookmarkEnd w:id="455"/>
      <w:bookmarkEnd w:id="456"/>
      <w:bookmarkEnd w:id="457"/>
      <w:bookmarkEnd w:id="458"/>
      <w:bookmarkEnd w:id="459"/>
      <w:bookmarkEnd w:id="460"/>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486"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487" w:author="Mediatek_123" w:date="2023-09-08T16:06:00Z"/>
        </w:rPr>
      </w:pPr>
      <w:ins w:id="488" w:author="Mediatek_123" w:date="2023-09-08T16:06:00Z">
        <w:r>
          <w:t>-</w:t>
        </w:r>
        <w:r>
          <w:tab/>
          <w:t>in case of LTM, for RLF in the source cell:</w:t>
        </w:r>
      </w:ins>
    </w:p>
    <w:p w14:paraId="4A53101B" w14:textId="6543A7D6" w:rsidR="00CC29BB" w:rsidRDefault="00CC29BB" w:rsidP="00CC29BB">
      <w:pPr>
        <w:pStyle w:val="B2"/>
        <w:rPr>
          <w:ins w:id="489" w:author="Mediatek_123" w:date="2023-09-08T16:06:00Z"/>
        </w:rPr>
      </w:pPr>
      <w:ins w:id="490" w:author="Mediatek_123" w:date="2023-09-08T16:06:00Z">
        <w:r>
          <w:t>-</w:t>
        </w:r>
        <w:r>
          <w:tab/>
          <w:t>selects a suitable cell and if the selected cell is a</w:t>
        </w:r>
      </w:ins>
      <w:ins w:id="491" w:author="Mediatek_[AT123bis][511]" w:date="2023-10-12T13:03:00Z">
        <w:r>
          <w:t>n</w:t>
        </w:r>
      </w:ins>
      <w:ins w:id="492" w:author="Mediatek_123" w:date="2023-09-08T16:06:00Z">
        <w:r>
          <w:t xml:space="preserve"> </w:t>
        </w:r>
      </w:ins>
      <w:ins w:id="493" w:author="Mediatek_123" w:date="2023-09-08T16:07:00Z">
        <w:r>
          <w:t>LTM</w:t>
        </w:r>
      </w:ins>
      <w:ins w:id="494" w:author="Mediatek_123" w:date="2023-09-08T16:06:00Z">
        <w:r>
          <w:t xml:space="preserve"> candidate</w:t>
        </w:r>
      </w:ins>
      <w:ins w:id="495" w:author="Mediatek_[AT123bis][511]" w:date="2023-10-12T13:03:00Z">
        <w:r>
          <w:t xml:space="preserve"> cell</w:t>
        </w:r>
      </w:ins>
      <w:ins w:id="496" w:author="Mediatek_123" w:date="2023-09-08T16:06:00Z">
        <w:r>
          <w:t xml:space="preserve"> and if network configured the UE to try </w:t>
        </w:r>
      </w:ins>
      <w:ins w:id="497" w:author="Mediatek_123" w:date="2023-09-08T16:10:00Z">
        <w:r>
          <w:t>LTM</w:t>
        </w:r>
      </w:ins>
      <w:ins w:id="498" w:author="Mediatek_123" w:date="2023-09-08T16:06:00Z">
        <w:r>
          <w:t xml:space="preserve"> after RLF then the </w:t>
        </w:r>
        <w:commentRangeStart w:id="499"/>
        <w:commentRangeStart w:id="500"/>
        <w:r>
          <w:t xml:space="preserve">UE attempts </w:t>
        </w:r>
      </w:ins>
      <w:ins w:id="501" w:author="Mediatek_123" w:date="2023-09-08T16:12:00Z">
        <w:r>
          <w:t>LTM</w:t>
        </w:r>
      </w:ins>
      <w:ins w:id="502" w:author="Mediatek_123" w:date="2023-09-08T16:06:00Z">
        <w:r>
          <w:t xml:space="preserve"> execution once</w:t>
        </w:r>
      </w:ins>
      <w:commentRangeEnd w:id="499"/>
      <w:r w:rsidR="00FC09E5">
        <w:rPr>
          <w:rStyle w:val="af6"/>
        </w:rPr>
        <w:commentReference w:id="499"/>
      </w:r>
      <w:commentRangeEnd w:id="500"/>
      <w:r w:rsidR="004F7144">
        <w:rPr>
          <w:rStyle w:val="af6"/>
        </w:rPr>
        <w:commentReference w:id="500"/>
      </w:r>
      <w:ins w:id="503" w:author="Mediatek_123" w:date="2023-09-08T16:06:00Z">
        <w:r>
          <w:t xml:space="preserve">, otherwise re-establishment is </w:t>
        </w:r>
        <w:proofErr w:type="gramStart"/>
        <w:r>
          <w:t>performed;</w:t>
        </w:r>
        <w:proofErr w:type="gramEnd"/>
      </w:ins>
    </w:p>
    <w:p w14:paraId="6F9DBBB7" w14:textId="77777777" w:rsidR="00CC29BB" w:rsidRDefault="00CC29BB" w:rsidP="00CC29BB">
      <w:pPr>
        <w:pStyle w:val="B2"/>
        <w:rPr>
          <w:rFonts w:eastAsiaTheme="minorEastAsia"/>
        </w:rPr>
      </w:pPr>
      <w:ins w:id="504"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505" w:name="_Toc52551381"/>
      <w:bookmarkStart w:id="506" w:name="_Toc46502050"/>
      <w:bookmarkStart w:id="507" w:name="_Toc37231993"/>
      <w:bookmarkStart w:id="508" w:name="_Toc139018115"/>
      <w:bookmarkStart w:id="509" w:name="_Toc20388016"/>
      <w:bookmarkStart w:id="510" w:name="_Toc29376096"/>
      <w:bookmarkStart w:id="511" w:name="_Toc51971398"/>
      <w:r>
        <w:t>10.6</w:t>
      </w:r>
      <w:r>
        <w:tab/>
        <w:t>Activation/Deactivation Mechanism</w:t>
      </w:r>
      <w:bookmarkEnd w:id="505"/>
      <w:bookmarkEnd w:id="506"/>
      <w:bookmarkEnd w:id="507"/>
      <w:bookmarkEnd w:id="508"/>
      <w:bookmarkEnd w:id="509"/>
      <w:bookmarkEnd w:id="510"/>
      <w:bookmarkEnd w:id="511"/>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0CCD58CB" w:rsidR="00CC29BB" w:rsidRDefault="00CC29BB" w:rsidP="00CC29BB">
      <w:r>
        <w:t>At handover</w:t>
      </w:r>
      <w:ins w:id="512" w:author="Mediatek_123" w:date="2023-09-08T20:34:00Z">
        <w:r>
          <w:t xml:space="preserve">, </w:t>
        </w:r>
        <w:commentRangeStart w:id="513"/>
        <w:r>
          <w:t xml:space="preserve">LTM </w:t>
        </w:r>
      </w:ins>
      <w:ins w:id="514" w:author="Mediatek_123bisPost556" w:date="2023-10-20T11:51:00Z">
        <w:r w:rsidR="004F7144">
          <w:t xml:space="preserve">cell switch </w:t>
        </w:r>
      </w:ins>
      <w:ins w:id="515" w:author="Mediatek_123" w:date="2023-09-08T20:34:00Z">
        <w:r>
          <w:t>execution</w:t>
        </w:r>
      </w:ins>
      <w:r>
        <w:t xml:space="preserve"> </w:t>
      </w:r>
      <w:commentRangeEnd w:id="513"/>
      <w:r w:rsidR="00841A67">
        <w:rPr>
          <w:rStyle w:val="af6"/>
        </w:rPr>
        <w:commentReference w:id="513"/>
      </w:r>
      <w:r>
        <w:t>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8"/>
        <w:rPr>
          <w:ins w:id="516" w:author="Mediatek_123" w:date="2023-09-08T23:22:00Z"/>
        </w:rPr>
      </w:pPr>
      <w:bookmarkStart w:id="517" w:name="_Toc46502171"/>
      <w:bookmarkStart w:id="518" w:name="_Toc37232085"/>
      <w:bookmarkStart w:id="519" w:name="_Toc29376162"/>
      <w:bookmarkStart w:id="520" w:name="_Toc51971519"/>
      <w:bookmarkStart w:id="521" w:name="_Toc139018355"/>
      <w:bookmarkStart w:id="522" w:name="_Toc20388080"/>
      <w:bookmarkStart w:id="523" w:name="_Toc52551502"/>
      <w:bookmarkEnd w:id="446"/>
      <w:bookmarkEnd w:id="447"/>
      <w:bookmarkEnd w:id="448"/>
      <w:bookmarkEnd w:id="449"/>
      <w:bookmarkEnd w:id="450"/>
      <w:bookmarkEnd w:id="451"/>
      <w:bookmarkEnd w:id="452"/>
      <w:ins w:id="524" w:author="Mediatek_123" w:date="2023-09-08T23:22:00Z">
        <w:r>
          <w:lastRenderedPageBreak/>
          <w:t>Annex X (informative):</w:t>
        </w:r>
        <w:r>
          <w:br/>
        </w:r>
        <w:bookmarkEnd w:id="517"/>
        <w:bookmarkEnd w:id="518"/>
        <w:bookmarkEnd w:id="519"/>
        <w:bookmarkEnd w:id="520"/>
        <w:bookmarkEnd w:id="521"/>
        <w:bookmarkEnd w:id="522"/>
        <w:bookmarkEnd w:id="523"/>
      </w:ins>
    </w:p>
    <w:p w14:paraId="56B506E9" w14:textId="77777777" w:rsidR="00CC29BB" w:rsidRDefault="00CC29BB" w:rsidP="00CC29BB">
      <w:pPr>
        <w:pStyle w:val="1"/>
        <w:rPr>
          <w:ins w:id="525" w:author="Mediatek_123" w:date="2023-09-08T23:22:00Z"/>
        </w:rPr>
      </w:pPr>
      <w:bookmarkStart w:id="526" w:name="_Toc51971527"/>
      <w:bookmarkStart w:id="527" w:name="_Toc52551510"/>
      <w:bookmarkStart w:id="528" w:name="_Toc130939124"/>
      <w:bookmarkStart w:id="529" w:name="_Toc29376170"/>
      <w:bookmarkStart w:id="530" w:name="_Toc46502179"/>
      <w:bookmarkStart w:id="531" w:name="_Toc20388088"/>
      <w:bookmarkStart w:id="532" w:name="_Toc37232093"/>
      <w:bookmarkStart w:id="533" w:name="_Toc37232086"/>
      <w:bookmarkStart w:id="534" w:name="_Toc139018356"/>
      <w:bookmarkStart w:id="535" w:name="_Toc46502172"/>
      <w:bookmarkStart w:id="536" w:name="_Toc52551503"/>
      <w:bookmarkStart w:id="537" w:name="_Toc29376163"/>
      <w:bookmarkStart w:id="538" w:name="_Toc20388081"/>
      <w:bookmarkStart w:id="539" w:name="_Toc51971520"/>
      <w:ins w:id="540" w:author="Mediatek_123" w:date="2023-09-08T23:22:00Z">
        <w:r>
          <w:t>X.1</w:t>
        </w:r>
        <w:r>
          <w:tab/>
        </w:r>
        <w:bookmarkEnd w:id="526"/>
        <w:bookmarkEnd w:id="527"/>
        <w:bookmarkEnd w:id="528"/>
        <w:bookmarkEnd w:id="529"/>
        <w:bookmarkEnd w:id="530"/>
        <w:bookmarkEnd w:id="531"/>
        <w:bookmarkEnd w:id="532"/>
        <w:r>
          <w:t>Components of Mobility Latency</w:t>
        </w:r>
      </w:ins>
    </w:p>
    <w:bookmarkEnd w:id="533"/>
    <w:bookmarkEnd w:id="534"/>
    <w:bookmarkEnd w:id="535"/>
    <w:bookmarkEnd w:id="536"/>
    <w:bookmarkEnd w:id="537"/>
    <w:bookmarkEnd w:id="538"/>
    <w:bookmarkEnd w:id="539"/>
    <w:p w14:paraId="79D70CC8" w14:textId="77777777" w:rsidR="00CC29BB" w:rsidRDefault="00CC29BB" w:rsidP="00CC29BB">
      <w:pPr>
        <w:rPr>
          <w:ins w:id="541" w:author="Mediatek_123" w:date="2023-09-08T23:22:00Z"/>
        </w:rPr>
      </w:pPr>
      <w:ins w:id="542"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543" w:author="Mediatek_123" w:date="2023-09-08T23:22:00Z"/>
          <w:rFonts w:eastAsia="SimSun"/>
        </w:rPr>
      </w:pPr>
      <w:ins w:id="544" w:author="Mediatek_123" w:date="2023-09-08T23:22:00Z">
        <w:r>
          <w:rPr>
            <w:rFonts w:eastAsia="SimSun"/>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545" w:author="Mediatek_123" w:date="2023-09-08T23:22:00Z"/>
          <w:rFonts w:eastAsia="SimSun"/>
        </w:rPr>
      </w:pPr>
      <w:ins w:id="546" w:author="Mediatek_123" w:date="2023-09-08T23:22:00Z">
        <w:r>
          <w:rPr>
            <w:rFonts w:eastAsia="SimSun"/>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547" w:author="Mediatek_123" w:date="2023-09-08T23:22:00Z"/>
          <w:rFonts w:eastAsia="SimSun"/>
        </w:rPr>
      </w:pPr>
      <w:ins w:id="548" w:author="Mediatek_123" w:date="2023-09-08T23:22:00Z">
        <w:r>
          <w:rPr>
            <w:rFonts w:eastAsia="SimSun"/>
          </w:rPr>
          <w:t>Editor’s note: Measurement delay can/may be considered in this work.</w:t>
        </w:r>
      </w:ins>
    </w:p>
    <w:p w14:paraId="46ADDE57" w14:textId="77777777" w:rsidR="00CC29BB" w:rsidRDefault="00CC29BB" w:rsidP="00CC29BB">
      <w:pPr>
        <w:rPr>
          <w:ins w:id="549" w:author="Mediatek_123" w:date="2023-09-08T23:22:00Z"/>
        </w:rPr>
      </w:pPr>
      <w:ins w:id="550" w:author="Mediatek_123" w:date="2023-09-08T23:22:00Z">
        <w:r>
          <w:t xml:space="preserve">The components of mobility latency </w:t>
        </w:r>
        <w:proofErr w:type="gramStart"/>
        <w:r>
          <w:t>is</w:t>
        </w:r>
        <w:proofErr w:type="gramEnd"/>
        <w:r>
          <w:t xml:space="preserve"> illustrated in Figure X.1-1.  </w:t>
        </w:r>
      </w:ins>
    </w:p>
    <w:commentRangeStart w:id="551"/>
    <w:commentRangeStart w:id="552"/>
    <w:p w14:paraId="17378E2B" w14:textId="68D7DF35" w:rsidR="00CC29BB" w:rsidRDefault="009470C2" w:rsidP="00CC29BB">
      <w:pPr>
        <w:spacing w:after="0"/>
        <w:rPr>
          <w:ins w:id="553" w:author="Mediatek_123bisPost556" w:date="2023-10-20T12:03:00Z"/>
          <w:noProof/>
        </w:rPr>
      </w:pPr>
      <w:ins w:id="554" w:author="Mediatek_123" w:date="2023-09-08T23:22:00Z">
        <w:del w:id="555" w:author="Mediatek_123bisPost556" w:date="2023-10-20T12:01:00Z">
          <w:r w:rsidDel="00025519">
            <w:rPr>
              <w:noProof/>
            </w:rPr>
            <w:object w:dxaOrig="9639" w:dyaOrig="2461" w14:anchorId="368DDCDE">
              <v:shape id="_x0000_i1033" type="#_x0000_t75" alt="" style="width:482pt;height:123pt;mso-width-percent:0;mso-height-percent:0;mso-width-percent:0;mso-height-percent:0" o:ole="">
                <v:imagedata r:id="rId32" o:title=""/>
              </v:shape>
              <o:OLEObject Type="Embed" ProgID="Visio.Drawing.15" ShapeID="_x0000_i1033" DrawAspect="Content" ObjectID="_1759310406" r:id="rId33"/>
            </w:object>
          </w:r>
        </w:del>
      </w:ins>
      <w:commentRangeEnd w:id="551"/>
      <w:r w:rsidR="0086767E">
        <w:rPr>
          <w:rStyle w:val="af6"/>
        </w:rPr>
        <w:commentReference w:id="551"/>
      </w:r>
      <w:commentRangeEnd w:id="552"/>
      <w:r w:rsidR="004F7144">
        <w:rPr>
          <w:rStyle w:val="af6"/>
        </w:rPr>
        <w:commentReference w:id="552"/>
      </w:r>
    </w:p>
    <w:p w14:paraId="3C9AE4F2" w14:textId="642FA58D" w:rsidR="00025519" w:rsidRDefault="00025519" w:rsidP="00CC29BB">
      <w:pPr>
        <w:spacing w:after="0"/>
        <w:rPr>
          <w:ins w:id="556" w:author="Mediatek_123" w:date="2023-09-08T23:22:00Z"/>
          <w:rFonts w:eastAsia="PMingLiU"/>
          <w:lang w:eastAsia="zh-TW"/>
        </w:rPr>
      </w:pPr>
      <w:ins w:id="557" w:author="Mediatek_123bisPost556" w:date="2023-10-20T12:03:00Z">
        <w:r>
          <w:rPr>
            <w:noProof/>
          </w:rPr>
          <w:object w:dxaOrig="19010" w:dyaOrig="4900" w14:anchorId="2DF9D365">
            <v:shape id="_x0000_i1034" type="#_x0000_t75" alt="" style="width:482pt;height:124pt" o:ole="">
              <v:imagedata r:id="rId34" o:title=""/>
            </v:shape>
            <o:OLEObject Type="Embed" ProgID="Visio.Drawing.15" ShapeID="_x0000_i1034" DrawAspect="Content" ObjectID="_1759310407" r:id="rId35"/>
          </w:object>
        </w:r>
      </w:ins>
    </w:p>
    <w:p w14:paraId="4955C3F0" w14:textId="1D98AEE8" w:rsidR="00CC29BB" w:rsidRDefault="00CC29BB" w:rsidP="00CC29BB">
      <w:pPr>
        <w:pStyle w:val="TF"/>
        <w:rPr>
          <w:ins w:id="558" w:author="Mediatek_123" w:date="2023-09-08T23:22:00Z"/>
        </w:rPr>
      </w:pPr>
      <w:ins w:id="559" w:author="Mediatek_123" w:date="2023-09-08T23:22:00Z">
        <w:r>
          <w:t>Figure X.1-1: Components of Mobility Latency</w:t>
        </w:r>
      </w:ins>
    </w:p>
    <w:p w14:paraId="7A4AB07D" w14:textId="74710EB8" w:rsidR="00CC29BB" w:rsidRPr="0075135A" w:rsidRDefault="00CC29BB" w:rsidP="00CC29BB">
      <w:pPr>
        <w:rPr>
          <w:ins w:id="560" w:author="Mediatek_123" w:date="2023-09-08T23:22:00Z"/>
          <w:lang w:val="en-US"/>
        </w:rPr>
      </w:pPr>
      <w:ins w:id="561" w:author="Mediatek_123" w:date="2023-09-08T23:22:00Z">
        <w:r>
          <w:t xml:space="preserve">Each component of mobility latency is described in table </w:t>
        </w:r>
        <w:proofErr w:type="spellStart"/>
        <w:r>
          <w:t>Table</w:t>
        </w:r>
        <w:proofErr w:type="spellEnd"/>
        <w:r>
          <w:t xml:space="preserve"> X.1-1</w:t>
        </w:r>
        <w:del w:id="562" w:author="Mediatek_123bisPost" w:date="2023-10-16T12:09:00Z">
          <w:r w:rsidDel="00E315D5">
            <w:delText>.</w:delText>
          </w:r>
        </w:del>
      </w:ins>
      <w:ins w:id="563" w:author="Mediatek_123bisPost" w:date="2023-10-16T12:09:00Z">
        <w:r w:rsidR="00E315D5">
          <w:t>, the value</w:t>
        </w:r>
      </w:ins>
      <w:ins w:id="564" w:author="Mediatek_123bisPost" w:date="2023-10-16T12:17:00Z">
        <w:r w:rsidR="00E315D5">
          <w:t>s</w:t>
        </w:r>
      </w:ins>
      <w:ins w:id="565" w:author="Mediatek_123bisPost" w:date="2023-10-16T12:09:00Z">
        <w:r w:rsidR="00E315D5">
          <w:t xml:space="preserve"> of which </w:t>
        </w:r>
      </w:ins>
      <w:ins w:id="566" w:author="Mediatek_123bisPost" w:date="2023-10-16T12:17:00Z">
        <w:r w:rsidR="00E315D5">
          <w:t>are</w:t>
        </w:r>
      </w:ins>
      <w:ins w:id="567" w:author="Mediatek_123bisPost" w:date="2023-10-16T12:09:00Z">
        <w:r w:rsidR="00E315D5">
          <w:t xml:space="preserve"> specified in TS</w:t>
        </w:r>
      </w:ins>
      <w:ins w:id="568" w:author="Mediatek_123bisPost556" w:date="2023-10-20T11:58:00Z">
        <w:r w:rsidR="00025519">
          <w:t xml:space="preserve"> </w:t>
        </w:r>
      </w:ins>
      <w:ins w:id="569" w:author="Mediatek_123bisPost" w:date="2023-10-16T12:09:00Z">
        <w:r w:rsidR="00E315D5">
          <w:t xml:space="preserve">38.133[13]. </w:t>
        </w:r>
      </w:ins>
    </w:p>
    <w:p w14:paraId="1E61B79A" w14:textId="77777777" w:rsidR="00CC29BB" w:rsidRDefault="00CC29BB" w:rsidP="00CC29BB">
      <w:pPr>
        <w:pStyle w:val="TH"/>
        <w:rPr>
          <w:ins w:id="570" w:author="Mediatek_123" w:date="2023-09-08T23:22:00Z"/>
        </w:rPr>
      </w:pPr>
      <w:ins w:id="571" w:author="Mediatek_123" w:date="2023-09-08T23:22:00Z">
        <w:r>
          <w:lastRenderedPageBreak/>
          <w:t>Table X.1-1: Components of Mobility Latency</w:t>
        </w:r>
      </w:ins>
    </w:p>
    <w:tbl>
      <w:tblPr>
        <w:tblStyle w:val="af4"/>
        <w:tblW w:w="0" w:type="auto"/>
        <w:tblLook w:val="04A0" w:firstRow="1" w:lastRow="0" w:firstColumn="1" w:lastColumn="0" w:noHBand="0" w:noVBand="1"/>
      </w:tblPr>
      <w:tblGrid>
        <w:gridCol w:w="2066"/>
        <w:gridCol w:w="4499"/>
        <w:gridCol w:w="3292"/>
      </w:tblGrid>
      <w:tr w:rsidR="00CC29BB" w14:paraId="5C10801D" w14:textId="77777777" w:rsidTr="007E7B77">
        <w:trPr>
          <w:ins w:id="572" w:author="Mediatek_123" w:date="2023-09-08T23:22:00Z"/>
        </w:trPr>
        <w:tc>
          <w:tcPr>
            <w:tcW w:w="2122" w:type="dxa"/>
          </w:tcPr>
          <w:p w14:paraId="25CD6317" w14:textId="77777777" w:rsidR="00CC29BB" w:rsidRDefault="00CC29BB" w:rsidP="007E7B77">
            <w:pPr>
              <w:pStyle w:val="TAH"/>
              <w:rPr>
                <w:ins w:id="573" w:author="Mediatek_123" w:date="2023-09-08T23:22:00Z"/>
              </w:rPr>
            </w:pPr>
            <w:ins w:id="574" w:author="Mediatek_123" w:date="2023-09-08T23:22:00Z">
              <w:r>
                <w:t>Component</w:t>
              </w:r>
            </w:ins>
          </w:p>
        </w:tc>
        <w:tc>
          <w:tcPr>
            <w:tcW w:w="4674" w:type="dxa"/>
          </w:tcPr>
          <w:p w14:paraId="535F4285" w14:textId="77777777" w:rsidR="00CC29BB" w:rsidRDefault="00CC29BB" w:rsidP="007E7B77">
            <w:pPr>
              <w:pStyle w:val="TAH"/>
              <w:rPr>
                <w:ins w:id="575" w:author="Mediatek_123" w:date="2023-09-08T23:22:00Z"/>
              </w:rPr>
            </w:pPr>
            <w:ins w:id="576" w:author="Mediatek_123" w:date="2023-09-08T23:22:00Z">
              <w:r>
                <w:t>Meaning</w:t>
              </w:r>
            </w:ins>
          </w:p>
        </w:tc>
        <w:tc>
          <w:tcPr>
            <w:tcW w:w="3399" w:type="dxa"/>
          </w:tcPr>
          <w:p w14:paraId="0887C801" w14:textId="61AFD2CF" w:rsidR="00CC29BB" w:rsidRDefault="00CC29BB" w:rsidP="007E7B77">
            <w:pPr>
              <w:pStyle w:val="TAH"/>
              <w:rPr>
                <w:ins w:id="577" w:author="Mediatek_123" w:date="2023-09-08T23:22:00Z"/>
              </w:rPr>
            </w:pPr>
            <w:commentRangeStart w:id="578"/>
            <w:commentRangeStart w:id="579"/>
            <w:ins w:id="580" w:author="Mediatek_123" w:date="2023-09-08T23:22:00Z">
              <w:del w:id="581" w:author="Mediatek_123bisPost" w:date="2023-10-16T11:57:00Z">
                <w:r w:rsidDel="00EE574D">
                  <w:delText>Value</w:delText>
                </w:r>
              </w:del>
            </w:ins>
            <w:commentRangeEnd w:id="578"/>
            <w:r w:rsidR="00EE574D">
              <w:rPr>
                <w:rStyle w:val="af6"/>
                <w:rFonts w:ascii="Times New Roman" w:hAnsi="Times New Roman"/>
                <w:b w:val="0"/>
              </w:rPr>
              <w:commentReference w:id="578"/>
            </w:r>
            <w:commentRangeEnd w:id="579"/>
            <w:r w:rsidR="0086767E">
              <w:rPr>
                <w:rStyle w:val="af6"/>
                <w:rFonts w:ascii="Times New Roman" w:hAnsi="Times New Roman"/>
                <w:b w:val="0"/>
              </w:rPr>
              <w:commentReference w:id="579"/>
            </w:r>
          </w:p>
        </w:tc>
      </w:tr>
      <w:tr w:rsidR="00CC29BB" w14:paraId="23F88474" w14:textId="77777777" w:rsidTr="007E7B77">
        <w:trPr>
          <w:ins w:id="582" w:author="Mediatek_123" w:date="2023-09-08T23:22:00Z"/>
        </w:trPr>
        <w:tc>
          <w:tcPr>
            <w:tcW w:w="2122" w:type="dxa"/>
          </w:tcPr>
          <w:p w14:paraId="000FC9C2" w14:textId="77777777" w:rsidR="00CC29BB" w:rsidRDefault="00CC29BB" w:rsidP="007E7B77">
            <w:pPr>
              <w:pStyle w:val="TAL"/>
              <w:rPr>
                <w:ins w:id="583" w:author="Mediatek_123" w:date="2023-09-08T23:22:00Z"/>
                <w:lang w:val="en-US" w:eastAsia="zh-CN"/>
              </w:rPr>
            </w:pPr>
            <w:ins w:id="584"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585" w:author="Mediatek_123" w:date="2023-09-08T23:22:00Z"/>
                <w:lang w:val="en-US" w:eastAsia="zh-CN"/>
              </w:rPr>
            </w:pPr>
            <w:ins w:id="586"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587" w:author="Mediatek_123" w:date="2023-09-08T23:22:00Z"/>
                <w:lang w:val="en-US" w:eastAsia="zh-CN"/>
              </w:rPr>
            </w:pPr>
            <w:ins w:id="588" w:author="Mediatek_123" w:date="2023-09-08T23:22:00Z">
              <w:del w:id="589"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590" w:author="Mediatek_123" w:date="2023-09-08T23:22:00Z"/>
        </w:trPr>
        <w:tc>
          <w:tcPr>
            <w:tcW w:w="2122" w:type="dxa"/>
          </w:tcPr>
          <w:p w14:paraId="0FFE1289" w14:textId="77777777" w:rsidR="00CC29BB" w:rsidRDefault="00CC29BB" w:rsidP="007E7B77">
            <w:pPr>
              <w:pStyle w:val="TAL"/>
              <w:rPr>
                <w:ins w:id="591" w:author="Mediatek_123" w:date="2023-09-08T23:22:00Z"/>
                <w:vertAlign w:val="subscript"/>
                <w:lang w:val="en-US" w:eastAsia="zh-CN"/>
              </w:rPr>
            </w:pPr>
            <w:ins w:id="592"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593" w:author="Mediatek_123" w:date="2023-09-08T23:22:00Z"/>
                <w:vertAlign w:val="subscript"/>
                <w:lang w:val="en-US" w:eastAsia="zh-CN"/>
              </w:rPr>
            </w:pPr>
            <w:ins w:id="594"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595" w:author="Mediatek_123" w:date="2023-09-08T23:22:00Z"/>
                <w:lang w:val="en-US" w:eastAsia="zh-CN"/>
              </w:rPr>
            </w:pPr>
            <w:ins w:id="596"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597" w:author="Mediatek_123" w:date="2023-09-08T23:22:00Z"/>
                <w:del w:id="598" w:author="Mediatek_123bisPost" w:date="2023-10-16T11:57:00Z"/>
                <w:lang w:val="en-US" w:eastAsia="zh-CN"/>
              </w:rPr>
            </w:pPr>
            <w:ins w:id="599" w:author="Mediatek_123" w:date="2023-09-08T23:22:00Z">
              <w:del w:id="600"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601" w:author="Mediatek_123" w:date="2023-09-08T23:22:00Z"/>
                <w:lang w:val="en-US" w:eastAsia="zh-CN"/>
              </w:rPr>
            </w:pPr>
            <w:ins w:id="602" w:author="Mediatek_123" w:date="2023-09-08T23:22:00Z">
              <w:del w:id="603"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604" w:author="Mediatek_123" w:date="2023-09-08T23:22:00Z"/>
        </w:trPr>
        <w:tc>
          <w:tcPr>
            <w:tcW w:w="2122" w:type="dxa"/>
          </w:tcPr>
          <w:p w14:paraId="2F76F4D1" w14:textId="77777777" w:rsidR="00CC29BB" w:rsidRDefault="00CC29BB" w:rsidP="007E7B77">
            <w:pPr>
              <w:pStyle w:val="TAL"/>
              <w:rPr>
                <w:ins w:id="605" w:author="Mediatek_123" w:date="2023-09-08T23:22:00Z"/>
                <w:lang w:val="en-US" w:eastAsia="zh-CN"/>
              </w:rPr>
            </w:pPr>
            <w:proofErr w:type="spellStart"/>
            <w:ins w:id="606"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607" w:author="Mediatek_123" w:date="2023-09-08T23:22:00Z"/>
                <w:lang w:val="en-US" w:eastAsia="zh-CN"/>
              </w:rPr>
            </w:pPr>
            <w:ins w:id="608"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609" w:author="Mediatek_123" w:date="2023-09-08T23:22:00Z"/>
                <w:rFonts w:eastAsiaTheme="minorEastAsia"/>
                <w:lang w:val="en-US" w:eastAsia="zh-CN"/>
              </w:rPr>
            </w:pPr>
            <w:ins w:id="610" w:author="Mediatek_123" w:date="2023-09-08T23:22:00Z">
              <w:del w:id="611"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612" w:author="Mediatek_123" w:date="2023-09-08T23:22:00Z"/>
        </w:trPr>
        <w:tc>
          <w:tcPr>
            <w:tcW w:w="2122" w:type="dxa"/>
          </w:tcPr>
          <w:p w14:paraId="331FA4F0" w14:textId="77777777" w:rsidR="00CC29BB" w:rsidRDefault="00CC29BB" w:rsidP="007E7B77">
            <w:pPr>
              <w:pStyle w:val="TAL"/>
              <w:rPr>
                <w:ins w:id="613" w:author="Mediatek_123" w:date="2023-09-08T23:22:00Z"/>
                <w:lang w:val="en-US" w:eastAsia="zh-CN"/>
              </w:rPr>
            </w:pPr>
            <w:proofErr w:type="spellStart"/>
            <w:ins w:id="614"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615" w:author="Mediatek_123" w:date="2023-09-08T23:22:00Z"/>
                <w:lang w:val="en-US" w:eastAsia="zh-CN"/>
              </w:rPr>
            </w:pPr>
            <w:ins w:id="616"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617" w:author="Mediatek_123" w:date="2023-09-08T23:22:00Z"/>
                <w:lang w:val="en-US" w:eastAsia="zh-CN"/>
              </w:rPr>
            </w:pPr>
            <w:ins w:id="618" w:author="Mediatek_123" w:date="2023-09-08T23:22:00Z">
              <w:del w:id="619"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620" w:author="Mediatek_123" w:date="2023-09-08T23:22:00Z"/>
        </w:trPr>
        <w:tc>
          <w:tcPr>
            <w:tcW w:w="2122" w:type="dxa"/>
          </w:tcPr>
          <w:p w14:paraId="33B86400" w14:textId="77777777" w:rsidR="00CC29BB" w:rsidRDefault="00CC29BB" w:rsidP="007E7B77">
            <w:pPr>
              <w:pStyle w:val="TAL"/>
              <w:rPr>
                <w:ins w:id="621" w:author="Mediatek_123" w:date="2023-09-08T23:22:00Z"/>
                <w:lang w:val="en-US" w:eastAsia="zh-CN"/>
              </w:rPr>
            </w:pPr>
            <w:proofErr w:type="spellStart"/>
            <w:ins w:id="622"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623" w:author="Mediatek_123" w:date="2023-09-08T23:22:00Z"/>
                <w:lang w:val="en-US" w:eastAsia="zh-CN"/>
              </w:rPr>
            </w:pPr>
            <w:ins w:id="624"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625" w:author="Mediatek_123" w:date="2023-09-08T23:22:00Z"/>
                <w:del w:id="626" w:author="Mediatek_123bisPost" w:date="2023-10-16T11:57:00Z"/>
                <w:lang w:val="en-US" w:eastAsia="zh-CN"/>
              </w:rPr>
            </w:pPr>
            <w:ins w:id="627" w:author="Mediatek_123" w:date="2023-09-08T23:22:00Z">
              <w:del w:id="628"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629" w:author="Mediatek_123" w:date="2023-09-08T23:22:00Z"/>
                <w:lang w:val="en-US" w:eastAsia="zh-CN"/>
              </w:rPr>
            </w:pPr>
            <w:ins w:id="630" w:author="Mediatek_123" w:date="2023-09-08T23:22:00Z">
              <w:del w:id="631"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632" w:author="Mediatek_123" w:date="2023-09-08T23:22:00Z"/>
        </w:trPr>
        <w:tc>
          <w:tcPr>
            <w:tcW w:w="2122" w:type="dxa"/>
          </w:tcPr>
          <w:p w14:paraId="5E381F50" w14:textId="77777777" w:rsidR="00CC29BB" w:rsidRDefault="00CC29BB" w:rsidP="007E7B77">
            <w:pPr>
              <w:pStyle w:val="TAL"/>
              <w:rPr>
                <w:ins w:id="633" w:author="Mediatek_123" w:date="2023-09-08T23:22:00Z"/>
                <w:lang w:val="en-US" w:eastAsia="zh-CN"/>
              </w:rPr>
            </w:pPr>
            <w:ins w:id="634"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635" w:author="Mediatek_123" w:date="2023-09-08T23:22:00Z"/>
                <w:lang w:val="en-US" w:eastAsia="zh-CN"/>
              </w:rPr>
            </w:pPr>
            <w:ins w:id="636"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637" w:author="Mediatek_123" w:date="2023-09-08T23:22:00Z"/>
                <w:lang w:val="en-US" w:eastAsia="zh-CN"/>
              </w:rPr>
            </w:pPr>
            <w:ins w:id="638" w:author="Mediatek_123" w:date="2023-09-08T23:22:00Z">
              <w:del w:id="639" w:author="Mediatek_123bisPost" w:date="2023-10-16T11:57:00Z">
                <w:r w:rsidDel="00EE574D">
                  <w:rPr>
                    <w:lang w:val="en-US" w:eastAsia="zh-CN"/>
                  </w:rPr>
                  <w:delText>SMTC periodicity (typ. [20] ms)</w:delText>
                </w:r>
              </w:del>
            </w:ins>
          </w:p>
        </w:tc>
      </w:tr>
      <w:tr w:rsidR="00CC29BB" w14:paraId="510F6BAB" w14:textId="77777777" w:rsidTr="007E7B77">
        <w:trPr>
          <w:ins w:id="640" w:author="Mediatek_123" w:date="2023-09-08T23:22:00Z"/>
        </w:trPr>
        <w:tc>
          <w:tcPr>
            <w:tcW w:w="2122" w:type="dxa"/>
          </w:tcPr>
          <w:p w14:paraId="42E62EB3" w14:textId="77777777" w:rsidR="00CC29BB" w:rsidRDefault="00CC29BB" w:rsidP="007E7B77">
            <w:pPr>
              <w:pStyle w:val="TAL"/>
              <w:rPr>
                <w:ins w:id="641" w:author="Mediatek_123" w:date="2023-09-08T23:22:00Z"/>
                <w:lang w:val="en-US" w:eastAsia="zh-CN"/>
              </w:rPr>
            </w:pPr>
            <w:proofErr w:type="spellStart"/>
            <w:ins w:id="642"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643" w:author="Mediatek_123" w:date="2023-09-08T23:22:00Z"/>
                <w:lang w:val="en-US" w:eastAsia="zh-CN"/>
              </w:rPr>
            </w:pPr>
            <w:ins w:id="644"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645" w:author="Mediatek_123" w:date="2023-09-08T23:22:00Z"/>
                <w:lang w:val="en-US" w:eastAsia="zh-CN"/>
              </w:rPr>
            </w:pPr>
            <w:ins w:id="646" w:author="Mediatek_123" w:date="2023-09-08T23:22:00Z">
              <w:del w:id="647" w:author="Mediatek_123bisPost" w:date="2023-10-16T11:57:00Z">
                <w:r w:rsidDel="00EE574D">
                  <w:rPr>
                    <w:lang w:val="en-US" w:eastAsia="zh-CN"/>
                  </w:rPr>
                  <w:delText>Up to [2] ms</w:delText>
                </w:r>
              </w:del>
            </w:ins>
          </w:p>
        </w:tc>
      </w:tr>
      <w:tr w:rsidR="00CC29BB" w14:paraId="1968ED54" w14:textId="77777777" w:rsidTr="007E7B77">
        <w:trPr>
          <w:ins w:id="648" w:author="Mediatek_123" w:date="2023-09-08T23:22:00Z"/>
        </w:trPr>
        <w:tc>
          <w:tcPr>
            <w:tcW w:w="2122" w:type="dxa"/>
          </w:tcPr>
          <w:p w14:paraId="57A26C84" w14:textId="77777777" w:rsidR="00CC29BB" w:rsidRDefault="00CC29BB" w:rsidP="007E7B77">
            <w:pPr>
              <w:pStyle w:val="TAL"/>
              <w:rPr>
                <w:ins w:id="649" w:author="Mediatek_123" w:date="2023-09-08T23:22:00Z"/>
                <w:lang w:val="en-US" w:eastAsia="zh-CN"/>
              </w:rPr>
            </w:pPr>
            <w:ins w:id="650"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651" w:author="Mediatek_123" w:date="2023-09-08T23:22:00Z"/>
                <w:lang w:val="en-US" w:eastAsia="zh-CN"/>
              </w:rPr>
            </w:pPr>
            <w:ins w:id="652"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653" w:author="Mediatek_123" w:date="2023-09-08T23:22:00Z"/>
                <w:lang w:val="en-US" w:eastAsia="zh-CN"/>
              </w:rPr>
            </w:pPr>
            <w:ins w:id="654" w:author="Mediatek_123" w:date="2023-09-08T23:22:00Z">
              <w:del w:id="655" w:author="Mediatek_123bisPost" w:date="2023-10-16T11:57:00Z">
                <w:r w:rsidDel="00EE574D">
                  <w:rPr>
                    <w:lang w:val="en-US" w:eastAsia="zh-CN"/>
                  </w:rPr>
                  <w:delText>Typ. [15] ms</w:delText>
                </w:r>
              </w:del>
            </w:ins>
          </w:p>
        </w:tc>
      </w:tr>
      <w:tr w:rsidR="00CC29BB" w14:paraId="0BB0B0AB" w14:textId="77777777" w:rsidTr="007E7B77">
        <w:trPr>
          <w:ins w:id="656" w:author="Mediatek_123" w:date="2023-09-08T23:22:00Z"/>
        </w:trPr>
        <w:tc>
          <w:tcPr>
            <w:tcW w:w="2122" w:type="dxa"/>
          </w:tcPr>
          <w:p w14:paraId="69657CD7" w14:textId="77777777" w:rsidR="00CC29BB" w:rsidRDefault="00CC29BB" w:rsidP="007E7B77">
            <w:pPr>
              <w:pStyle w:val="TAL"/>
              <w:rPr>
                <w:ins w:id="657" w:author="Mediatek_123" w:date="2023-09-08T23:22:00Z"/>
                <w:lang w:val="en-US" w:eastAsia="zh-CN"/>
              </w:rPr>
            </w:pPr>
            <w:ins w:id="658"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659" w:author="Mediatek_123" w:date="2023-09-08T23:22:00Z"/>
                <w:lang w:val="en-US" w:eastAsia="zh-CN"/>
              </w:rPr>
            </w:pPr>
            <w:ins w:id="660"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661" w:author="Mediatek_123" w:date="2023-09-08T23:22:00Z"/>
                <w:lang w:val="en-US" w:eastAsia="zh-CN"/>
              </w:rPr>
            </w:pPr>
            <w:ins w:id="662" w:author="Mediatek_123" w:date="2023-09-08T23:22:00Z">
              <w:del w:id="663" w:author="Mediatek_123bisPost" w:date="2023-10-16T11:57:00Z">
                <w:r w:rsidDel="00EE574D">
                  <w:rPr>
                    <w:lang w:val="en-US" w:eastAsia="zh-CN"/>
                  </w:rPr>
                  <w:delText>Typ. [4] ms</w:delText>
                </w:r>
              </w:del>
            </w:ins>
          </w:p>
        </w:tc>
      </w:tr>
      <w:tr w:rsidR="00CC29BB" w14:paraId="2B2F6774" w14:textId="77777777" w:rsidTr="007E7B77">
        <w:trPr>
          <w:ins w:id="664" w:author="Mediatek_123" w:date="2023-09-08T23:22:00Z"/>
        </w:trPr>
        <w:tc>
          <w:tcPr>
            <w:tcW w:w="2122" w:type="dxa"/>
          </w:tcPr>
          <w:p w14:paraId="1476501D" w14:textId="77777777" w:rsidR="00CC29BB" w:rsidRDefault="00CC29BB" w:rsidP="007E7B77">
            <w:pPr>
              <w:pStyle w:val="TAL"/>
              <w:rPr>
                <w:ins w:id="665" w:author="Mediatek_123" w:date="2023-09-08T23:22:00Z"/>
                <w:lang w:val="en-US" w:eastAsia="zh-CN"/>
              </w:rPr>
            </w:pPr>
            <w:proofErr w:type="spellStart"/>
            <w:ins w:id="666"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667" w:author="Mediatek_123" w:date="2023-09-08T23:22:00Z"/>
                <w:lang w:val="en-US" w:eastAsia="zh-CN"/>
              </w:rPr>
            </w:pPr>
            <w:ins w:id="668"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669" w:author="Mediatek_123" w:date="2023-09-08T23:22:00Z"/>
                <w:lang w:val="en-US" w:eastAsia="zh-CN"/>
              </w:rPr>
            </w:pPr>
            <w:ins w:id="670" w:author="Mediatek_123" w:date="2023-09-08T23:22:00Z">
              <w:del w:id="671"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672" w:author="Mediatek_123" w:date="2023-09-08T23:22:00Z"/>
          <w:rFonts w:eastAsia="PMingLiU"/>
          <w:lang w:eastAsia="zh-TW"/>
        </w:rPr>
      </w:pPr>
    </w:p>
    <w:p w14:paraId="2E308B07" w14:textId="77777777" w:rsidR="00CC29BB" w:rsidRDefault="00CC29BB" w:rsidP="00CC29BB">
      <w:pPr>
        <w:spacing w:after="0"/>
        <w:rPr>
          <w:ins w:id="673" w:author="Mediatek_123" w:date="2023-09-08T23:22:00Z"/>
        </w:rPr>
      </w:pPr>
      <w:ins w:id="674" w:author="Mediatek_123" w:date="2023-09-08T23:22:00Z">
        <w:r>
          <w:rPr>
            <w:rFonts w:eastAsia="DengXian" w:hint="eastAsia"/>
            <w:lang w:eastAsia="zh-CN"/>
          </w:rPr>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commentRangeStart w:id="675"/>
    <w:p w14:paraId="17524BFC" w14:textId="00AB0102" w:rsidR="00CC29BB" w:rsidRDefault="009470C2" w:rsidP="00CC29BB">
      <w:pPr>
        <w:spacing w:after="0"/>
        <w:rPr>
          <w:ins w:id="676" w:author="Mediatek_123bisPost556" w:date="2023-10-20T12:02:00Z"/>
          <w:noProof/>
        </w:rPr>
      </w:pPr>
      <w:ins w:id="677" w:author="Mediatek_123" w:date="2023-09-08T23:22:00Z">
        <w:r>
          <w:rPr>
            <w:noProof/>
          </w:rPr>
          <w:object w:dxaOrig="9639" w:dyaOrig="2547" w14:anchorId="390372CF">
            <v:shape id="_x0000_i1035" type="#_x0000_t75" alt="" style="width:482pt;height:127.5pt;mso-width-percent:0;mso-height-percent:0;mso-width-percent:0;mso-height-percent:0" o:ole="">
              <v:imagedata r:id="rId36" o:title=""/>
            </v:shape>
            <o:OLEObject Type="Embed" ProgID="Visio.Drawing.15" ShapeID="_x0000_i1035" DrawAspect="Content" ObjectID="_1759310408" r:id="rId37"/>
          </w:object>
        </w:r>
      </w:ins>
      <w:commentRangeEnd w:id="675"/>
      <w:r w:rsidR="0086767E">
        <w:rPr>
          <w:rStyle w:val="af6"/>
        </w:rPr>
        <w:commentReference w:id="675"/>
      </w:r>
    </w:p>
    <w:p w14:paraId="3B525423" w14:textId="73CCA7BF" w:rsidR="00025519" w:rsidRDefault="00025519" w:rsidP="00CC29BB">
      <w:pPr>
        <w:spacing w:after="0"/>
        <w:rPr>
          <w:ins w:id="678" w:author="Mediatek_123" w:date="2023-09-08T23:22:00Z"/>
        </w:rPr>
      </w:pPr>
      <w:ins w:id="679" w:author="Mediatek_123bisPost556" w:date="2023-10-20T12:02:00Z">
        <w:r>
          <w:rPr>
            <w:noProof/>
          </w:rPr>
          <w:object w:dxaOrig="19260" w:dyaOrig="5070" w14:anchorId="60729536">
            <v:shape id="_x0000_i1036" type="#_x0000_t75" alt="" style="width:482.5pt;height:127.5pt" o:ole="">
              <v:imagedata r:id="rId38" o:title=""/>
            </v:shape>
            <o:OLEObject Type="Embed" ProgID="Visio.Drawing.15" ShapeID="_x0000_i1036" DrawAspect="Content" ObjectID="_1759310409" r:id="rId39"/>
          </w:object>
        </w:r>
      </w:ins>
    </w:p>
    <w:p w14:paraId="4B39BE1D" w14:textId="77777777" w:rsidR="00CC29BB" w:rsidRDefault="00CC29BB" w:rsidP="00CC29BB">
      <w:pPr>
        <w:pStyle w:val="TF"/>
        <w:rPr>
          <w:ins w:id="680" w:author="Mediatek_123" w:date="2023-09-08T23:22:00Z"/>
        </w:rPr>
      </w:pPr>
      <w:ins w:id="681" w:author="Mediatek_123" w:date="2023-09-08T23:22:00Z">
        <w:r>
          <w:t>Figure X.1-2: Mobility Latency for RACH-based LTM</w:t>
        </w:r>
      </w:ins>
    </w:p>
    <w:commentRangeStart w:id="682"/>
    <w:p w14:paraId="013F47E3" w14:textId="02C0BE37" w:rsidR="00CC29BB" w:rsidRDefault="009470C2" w:rsidP="00CC29BB">
      <w:pPr>
        <w:spacing w:after="0"/>
        <w:rPr>
          <w:ins w:id="683" w:author="Mediatek_123bisPost556" w:date="2023-10-20T12:03:00Z"/>
          <w:noProof/>
        </w:rPr>
      </w:pPr>
      <w:ins w:id="684" w:author="Mediatek_123" w:date="2023-09-08T23:22:00Z">
        <w:r>
          <w:rPr>
            <w:noProof/>
          </w:rPr>
          <w:object w:dxaOrig="9586" w:dyaOrig="2407" w14:anchorId="7383F270">
            <v:shape id="_x0000_i1037" type="#_x0000_t75" alt="" style="width:479.5pt;height:120.5pt;mso-width-percent:0;mso-height-percent:0;mso-width-percent:0;mso-height-percent:0" o:ole="">
              <v:imagedata r:id="rId40" o:title=""/>
            </v:shape>
            <o:OLEObject Type="Embed" ProgID="Visio.Drawing.15" ShapeID="_x0000_i1037" DrawAspect="Content" ObjectID="_1759310410" r:id="rId41"/>
          </w:object>
        </w:r>
      </w:ins>
      <w:commentRangeEnd w:id="682"/>
      <w:r w:rsidR="0086767E">
        <w:rPr>
          <w:rStyle w:val="af6"/>
        </w:rPr>
        <w:commentReference w:id="682"/>
      </w:r>
    </w:p>
    <w:p w14:paraId="374DF4C2" w14:textId="31A5886A" w:rsidR="00025519" w:rsidRDefault="00025519" w:rsidP="00CC29BB">
      <w:pPr>
        <w:spacing w:after="0"/>
        <w:rPr>
          <w:ins w:id="685" w:author="Mediatek_123" w:date="2023-09-08T23:22:00Z"/>
        </w:rPr>
      </w:pPr>
      <w:ins w:id="686" w:author="Mediatek_123bisPost556" w:date="2023-10-20T12:03:00Z">
        <w:r>
          <w:rPr>
            <w:noProof/>
          </w:rPr>
          <w:object w:dxaOrig="19180" w:dyaOrig="4820" w14:anchorId="44B399D5">
            <v:shape id="_x0000_i1038" type="#_x0000_t75" alt="" style="width:479.5pt;height:120.5pt" o:ole="">
              <v:imagedata r:id="rId42" o:title=""/>
            </v:shape>
            <o:OLEObject Type="Embed" ProgID="Visio.Drawing.15" ShapeID="_x0000_i1038" DrawAspect="Content" ObjectID="_1759310411" r:id="rId43"/>
          </w:object>
        </w:r>
      </w:ins>
    </w:p>
    <w:p w14:paraId="73B591C6" w14:textId="77777777" w:rsidR="00CC29BB" w:rsidRDefault="00CC29BB" w:rsidP="00CC29BB">
      <w:pPr>
        <w:pStyle w:val="TF"/>
        <w:rPr>
          <w:ins w:id="687" w:author="Mediatek_123" w:date="2023-09-08T23:22:00Z"/>
          <w:rFonts w:eastAsia="DengXian"/>
          <w:lang w:eastAsia="zh-CN"/>
        </w:rPr>
      </w:pPr>
      <w:ins w:id="688" w:author="Mediatek_123" w:date="2023-09-08T23:22:00Z">
        <w:r>
          <w:t>Figure X.1-3: Mobility Latency for RACH-less LTM</w:t>
        </w:r>
      </w:ins>
    </w:p>
    <w:p w14:paraId="11A08467" w14:textId="77777777" w:rsidR="00815345" w:rsidRDefault="00DE71AD">
      <w:pPr>
        <w:pStyle w:val="1"/>
        <w:rPr>
          <w:rFonts w:eastAsia="SimSun"/>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SimSun"/>
          <w:lang w:eastAsia="zh-CN"/>
        </w:rPr>
      </w:pPr>
    </w:p>
    <w:p w14:paraId="45226BCC" w14:textId="77777777" w:rsidR="00815345" w:rsidRDefault="00DE71AD">
      <w:pPr>
        <w:pStyle w:val="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689" w:name="_Hlk112144979"/>
      <w:r>
        <w:rPr>
          <w:highlight w:val="green"/>
        </w:rPr>
        <w:t>R2 assumes that L2 is continued whenever possible (e.g. intra-DU), without Reset, with the target to avoid data loss, and the additional delay of data recovery</w:t>
      </w:r>
      <w:bookmarkEnd w:id="689"/>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t>ICBM is one scenario considered for L1L2 mobility, but is not the only one, and is not a prerequisite for using L1L2 mobility.</w:t>
      </w:r>
    </w:p>
    <w:p w14:paraId="2498E72B" w14:textId="77777777" w:rsidR="00815345" w:rsidRPr="00EE6361" w:rsidRDefault="00DE71AD">
      <w:pPr>
        <w:pStyle w:val="Agreement"/>
        <w:tabs>
          <w:tab w:val="clear" w:pos="2334"/>
          <w:tab w:val="left" w:pos="1619"/>
        </w:tabs>
        <w:spacing w:line="240" w:lineRule="auto"/>
        <w:ind w:left="1619"/>
      </w:pPr>
      <w:r w:rsidRPr="00EE6361">
        <w:rPr>
          <w:rPrChange w:id="690" w:author="Mediatek_123bisPost556" w:date="2023-10-20T12:07:00Z">
            <w:rPr>
              <w:highlight w:val="green"/>
            </w:rPr>
          </w:rPrChange>
        </w:rPr>
        <w:t xml:space="preserve">RAN2 to consider preparation of target cell configurations capable of </w:t>
      </w:r>
      <w:commentRangeStart w:id="691"/>
      <w:commentRangeStart w:id="692"/>
      <w:r w:rsidRPr="00EE6361">
        <w:rPr>
          <w:rPrChange w:id="693" w:author="Mediatek_123bisPost556" w:date="2023-10-20T12:07:00Z">
            <w:rPr>
              <w:highlight w:val="green"/>
            </w:rPr>
          </w:rPrChange>
        </w:rPr>
        <w:t>dynamic switching</w:t>
      </w:r>
      <w:commentRangeEnd w:id="691"/>
      <w:r w:rsidR="00FC09E5" w:rsidRPr="00EE6361">
        <w:rPr>
          <w:rStyle w:val="af6"/>
          <w:rFonts w:ascii="Times New Roman" w:eastAsia="Times New Roman" w:hAnsi="Times New Roman"/>
          <w:b w:val="0"/>
          <w:szCs w:val="20"/>
          <w:lang w:eastAsia="ja-JP"/>
        </w:rPr>
        <w:commentReference w:id="691"/>
      </w:r>
      <w:commentRangeEnd w:id="692"/>
      <w:r w:rsidR="00EE6361">
        <w:rPr>
          <w:rStyle w:val="af6"/>
          <w:rFonts w:ascii="Times New Roman" w:eastAsia="Times New Roman" w:hAnsi="Times New Roman"/>
          <w:b w:val="0"/>
          <w:szCs w:val="20"/>
          <w:lang w:eastAsia="ja-JP"/>
        </w:rPr>
        <w:commentReference w:id="692"/>
      </w:r>
      <w:r w:rsidRPr="00EE6361">
        <w:t xml:space="preserve">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lastRenderedPageBreak/>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w:t>
      </w:r>
      <w:proofErr w:type="spellStart"/>
      <w:r>
        <w:rPr>
          <w:highlight w:val="cyan"/>
          <w:lang w:eastAsia="zh-CN"/>
        </w:rPr>
        <w:t>PCell</w:t>
      </w:r>
      <w:proofErr w:type="spellEnd"/>
      <w:r>
        <w:rPr>
          <w:highlight w:val="cyan"/>
          <w:lang w:eastAsia="zh-CN"/>
        </w:rPr>
        <w:t xml:space="preserve">/target </w:t>
      </w:r>
      <w:proofErr w:type="spellStart"/>
      <w:r>
        <w:rPr>
          <w:highlight w:val="cyan"/>
          <w:lang w:eastAsia="zh-CN"/>
        </w:rPr>
        <w:t>SCell</w:t>
      </w:r>
      <w:proofErr w:type="spellEnd"/>
      <w:r>
        <w:rPr>
          <w:highlight w:val="cyan"/>
          <w:lang w:eastAsia="zh-CN"/>
        </w:rPr>
        <w:t xml:space="preserve">(s) is not a current serving cell (CA </w:t>
      </w:r>
      <w:r>
        <w:rPr>
          <w:highlight w:val="cyan"/>
          <w:lang w:eastAsia="zh-CN"/>
        </w:rPr>
        <w:sym w:font="Wingdings" w:char="F0E0"/>
      </w:r>
      <w:r>
        <w:rPr>
          <w:highlight w:val="cyan"/>
          <w:lang w:eastAsia="zh-CN"/>
        </w:rPr>
        <w:t xml:space="preserve"> CA scenario with </w:t>
      </w:r>
      <w:proofErr w:type="spellStart"/>
      <w:r>
        <w:rPr>
          <w:highlight w:val="cyan"/>
          <w:lang w:eastAsia="zh-CN"/>
        </w:rPr>
        <w:t>PCell</w:t>
      </w:r>
      <w:proofErr w:type="spellEnd"/>
      <w:r>
        <w:rPr>
          <w:highlight w:val="cyan"/>
          <w:lang w:eastAsia="zh-CN"/>
        </w:rPr>
        <w:t xml:space="preserve">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 xml:space="preserve">One </w:t>
      </w:r>
      <w:proofErr w:type="spellStart"/>
      <w:r>
        <w:rPr>
          <w:highlight w:val="cyan"/>
          <w:lang w:val="en-US"/>
        </w:rPr>
        <w:t>SpCellConfig</w:t>
      </w:r>
      <w:proofErr w:type="spellEnd"/>
      <w:r>
        <w:rPr>
          <w:highlight w:val="cyan"/>
          <w:lang w:val="en-US"/>
        </w:rPr>
        <w:t xml:space="preserve">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lastRenderedPageBreak/>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w:t>
      </w:r>
      <w:proofErr w:type="spellStart"/>
      <w:r>
        <w:rPr>
          <w:highlight w:val="green"/>
          <w:lang w:val="en-US"/>
        </w:rPr>
        <w:t>SCell</w:t>
      </w:r>
      <w:proofErr w:type="spellEnd"/>
      <w:r>
        <w:rPr>
          <w:highlight w:val="green"/>
          <w:lang w:val="en-US"/>
        </w:rPr>
        <w:t xml:space="preserve">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lastRenderedPageBreak/>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w:t>
      </w:r>
      <w:proofErr w:type="spellStart"/>
      <w:r>
        <w:t>PSCells</w:t>
      </w:r>
      <w:proofErr w:type="spellEnd"/>
      <w:r>
        <w:t xml:space="preserve">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RadioBearerConfig</w:t>
      </w:r>
      <w:proofErr w:type="spellEnd"/>
      <w:r>
        <w:rPr>
          <w:highlight w:val="green"/>
        </w:rPr>
        <w:t xml:space="preserve">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MeasConfig</w:t>
      </w:r>
      <w:proofErr w:type="spellEnd"/>
      <w:r>
        <w:rPr>
          <w:highlight w:val="green"/>
        </w:rPr>
        <w:t xml:space="preserve">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 xml:space="preserve">The </w:t>
      </w:r>
      <w:proofErr w:type="spellStart"/>
      <w:r>
        <w:t>OtherConfig</w:t>
      </w:r>
      <w:proofErr w:type="spellEnd"/>
      <w:r>
        <w:t xml:space="preserve">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lastRenderedPageBreak/>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w:t>
      </w:r>
      <w:r>
        <w:rPr>
          <w:highlight w:val="green"/>
          <w:lang w:val="en-US"/>
        </w:rPr>
        <w:lastRenderedPageBreak/>
        <w:t xml:space="preserve">configuration but doesn’t necessarily reset MAC, RLC or PDCP. </w:t>
      </w:r>
      <w:r>
        <w:rPr>
          <w:bCs/>
          <w:highlight w:val="green"/>
          <w:lang w:val="en-US"/>
        </w:rPr>
        <w:t xml:space="preserve">FFS whether we can rely on a modified version of the reconfiguration procedure with </w:t>
      </w:r>
      <w:proofErr w:type="spellStart"/>
      <w:r>
        <w:rPr>
          <w:bCs/>
          <w:highlight w:val="green"/>
          <w:lang w:val="en-US"/>
        </w:rPr>
        <w:t>fullconfig</w:t>
      </w:r>
      <w:proofErr w:type="spellEnd"/>
      <w:r>
        <w:rPr>
          <w:bCs/>
          <w:highlight w:val="green"/>
          <w:lang w:val="en-US"/>
        </w:rPr>
        <w:t xml:space="preserve">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694" w:name="OLE_LINK8"/>
      <w:bookmarkStart w:id="695" w:name="OLE_LINK7"/>
      <w:r>
        <w:rPr>
          <w:rFonts w:eastAsia="PMingLiU"/>
          <w:u w:val="single"/>
          <w:lang w:eastAsia="zh-TW"/>
        </w:rPr>
        <w:t xml:space="preserve">NR-DC with selective activation </w:t>
      </w:r>
      <w:bookmarkEnd w:id="694"/>
      <w:bookmarkEnd w:id="695"/>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w:t>
      </w:r>
      <w:proofErr w:type="gramStart"/>
      <w:r>
        <w:t>SCG  by</w:t>
      </w:r>
      <w:proofErr w:type="gramEnd"/>
      <w:r>
        <w:t xml:space="preserve">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lastRenderedPageBreak/>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lastRenderedPageBreak/>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w:t>
      </w:r>
      <w:proofErr w:type="spellStart"/>
      <w:r>
        <w:t>PSCells</w:t>
      </w:r>
      <w:proofErr w:type="spellEnd"/>
      <w:r>
        <w:t xml:space="preserve">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lastRenderedPageBreak/>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696"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696"/>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lastRenderedPageBreak/>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 xml:space="preserve">P3: The CHO execution conditions (for candidate </w:t>
      </w:r>
      <w:proofErr w:type="spellStart"/>
      <w:r>
        <w:t>PCells</w:t>
      </w:r>
      <w:proofErr w:type="spellEnd"/>
      <w:r>
        <w:t xml:space="preserve">) and CPA/CPC execution conditions (for candidate </w:t>
      </w:r>
      <w:proofErr w:type="spellStart"/>
      <w:r>
        <w:t>PSCells</w:t>
      </w:r>
      <w:proofErr w:type="spellEnd"/>
      <w:r>
        <w:t xml:space="preserve">) are provided based on the source </w:t>
      </w:r>
      <w:proofErr w:type="spellStart"/>
      <w:r>
        <w:t>MeasConfig</w:t>
      </w:r>
      <w:proofErr w:type="spellEnd"/>
      <w:r>
        <w:t>.</w:t>
      </w:r>
    </w:p>
    <w:p w14:paraId="57823906" w14:textId="77777777" w:rsidR="00815345" w:rsidRDefault="00DE71AD">
      <w:pPr>
        <w:pStyle w:val="Agreement"/>
        <w:tabs>
          <w:tab w:val="clear" w:pos="2334"/>
          <w:tab w:val="left" w:pos="419"/>
        </w:tabs>
        <w:spacing w:line="240" w:lineRule="auto"/>
        <w:ind w:leftChars="29" w:left="418"/>
        <w:jc w:val="left"/>
      </w:pPr>
      <w:r>
        <w:t xml:space="preserve">P4: For CHO execution conditions, the source MN determines the execution conditions on candidate </w:t>
      </w:r>
      <w:proofErr w:type="spellStart"/>
      <w:r>
        <w:t>PCells</w:t>
      </w:r>
      <w:proofErr w:type="spellEnd"/>
      <w:r>
        <w:t xml:space="preserve">, based on the source MCG </w:t>
      </w:r>
      <w:proofErr w:type="spellStart"/>
      <w:r>
        <w:t>MeasConfig</w:t>
      </w:r>
      <w:proofErr w:type="spellEnd"/>
      <w:r>
        <w:t>.</w:t>
      </w:r>
    </w:p>
    <w:p w14:paraId="39D279BD" w14:textId="77777777" w:rsidR="00815345" w:rsidRDefault="00DE71AD">
      <w:pPr>
        <w:pStyle w:val="Agreement"/>
        <w:tabs>
          <w:tab w:val="clear" w:pos="2334"/>
          <w:tab w:val="left" w:pos="419"/>
        </w:tabs>
        <w:spacing w:line="240" w:lineRule="auto"/>
        <w:ind w:leftChars="29" w:left="418"/>
        <w:jc w:val="left"/>
      </w:pPr>
      <w:r>
        <w:t xml:space="preserve">P5: For CPA/CPC execution conditions, the candidate MN determines the parameters of the execution conditions for candidate </w:t>
      </w:r>
      <w:proofErr w:type="spellStart"/>
      <w:r>
        <w:t>PSCells</w:t>
      </w:r>
      <w:proofErr w:type="spellEnd"/>
      <w:r>
        <w:t xml:space="preserve"> (e.g. event A4 threshold).</w:t>
      </w:r>
    </w:p>
    <w:p w14:paraId="5A952A57" w14:textId="77777777" w:rsidR="00815345" w:rsidRDefault="00DE71AD">
      <w:pPr>
        <w:pStyle w:val="Agreement"/>
        <w:tabs>
          <w:tab w:val="clear" w:pos="2334"/>
          <w:tab w:val="left" w:pos="419"/>
        </w:tabs>
        <w:spacing w:line="240" w:lineRule="auto"/>
        <w:ind w:leftChars="29" w:left="418"/>
        <w:jc w:val="left"/>
      </w:pPr>
      <w:r>
        <w:lastRenderedPageBreak/>
        <w:t xml:space="preserve">P6: The candidate MN informs the source MN about the prepared candidate </w:t>
      </w:r>
      <w:proofErr w:type="spellStart"/>
      <w:r>
        <w:t>PSCells</w:t>
      </w:r>
      <w:proofErr w:type="spellEnd"/>
      <w: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t>MeasConfig</w:t>
      </w:r>
      <w:proofErr w:type="spellEnd"/>
      <w:r>
        <w:t xml:space="preserve">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 xml:space="preserve">P10: If there are multiple candidate </w:t>
      </w:r>
      <w:proofErr w:type="spellStart"/>
      <w:r>
        <w:t>PSCells</w:t>
      </w:r>
      <w:proofErr w:type="spellEnd"/>
      <w:r>
        <w:t xml:space="preserve">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 xml:space="preserve">The early RACH procedure </w:t>
      </w:r>
      <w:proofErr w:type="gramStart"/>
      <w:r>
        <w:t>share</w:t>
      </w:r>
      <w:proofErr w:type="gramEnd"/>
      <w:r>
        <w:t xml:space="preserv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lastRenderedPageBreak/>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w:t>
      </w:r>
      <w:proofErr w:type="gramStart"/>
      <w:r>
        <w:t>( =</w:t>
      </w:r>
      <w:proofErr w:type="gramEnd"/>
      <w:r>
        <w:t xml:space="preserve">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697" w:name="OLE_LINK155"/>
      <w:r>
        <w:t>is not in the LTM cell switch MAC CE</w:t>
      </w:r>
      <w:bookmarkEnd w:id="697"/>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bookmarkStart w:id="698" w:name="_Hlk148694068"/>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bookmarkEnd w:id="698"/>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lastRenderedPageBreak/>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MN generates the execution conditions (A4 event) for initial CPAC execution, and the </w:t>
      </w:r>
      <w:proofErr w:type="spellStart"/>
      <w:r>
        <w:rPr>
          <w:bCs/>
        </w:rPr>
        <w:t>measID</w:t>
      </w:r>
      <w:proofErr w:type="spellEnd"/>
      <w:r>
        <w:rPr>
          <w:bCs/>
        </w:rPr>
        <w:t xml:space="preserve">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candidate SN generates the execution conditions (A3/A5 </w:t>
      </w:r>
      <w:proofErr w:type="gramStart"/>
      <w:r>
        <w:rPr>
          <w:bCs/>
        </w:rPr>
        <w:t>event)  for</w:t>
      </w:r>
      <w:proofErr w:type="gramEnd"/>
      <w:r>
        <w:rPr>
          <w:bCs/>
        </w:rPr>
        <w:t xml:space="preserve"> subsequent CPC execution, and the </w:t>
      </w:r>
      <w:proofErr w:type="spellStart"/>
      <w:r>
        <w:rPr>
          <w:bCs/>
        </w:rPr>
        <w:t>measID</w:t>
      </w:r>
      <w:proofErr w:type="spellEnd"/>
      <w:r>
        <w:rPr>
          <w:bCs/>
        </w:rPr>
        <w:t xml:space="preserve">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Will support the SA3 solution, i.e. update of </w:t>
      </w:r>
      <w:proofErr w:type="spellStart"/>
      <w:r>
        <w:rPr>
          <w:lang w:val="en-US"/>
        </w:rPr>
        <w:t>Sk</w:t>
      </w:r>
      <w:proofErr w:type="spellEnd"/>
      <w:r>
        <w:rPr>
          <w:lang w:val="en-US"/>
        </w:rPr>
        <w:t xml:space="preserve">-counter at inter-SN-mobility, based on pre-configured multiple </w:t>
      </w:r>
      <w:proofErr w:type="spellStart"/>
      <w:r>
        <w:rPr>
          <w:lang w:val="en-US"/>
        </w:rPr>
        <w:t>Sk</w:t>
      </w:r>
      <w:proofErr w:type="spellEnd"/>
      <w:r>
        <w:rPr>
          <w:lang w:val="en-US"/>
        </w:rPr>
        <w:t xml:space="preserve">-counter. UE need to know when </w:t>
      </w:r>
      <w:proofErr w:type="spellStart"/>
      <w:r>
        <w:rPr>
          <w:lang w:val="en-US"/>
        </w:rPr>
        <w:t>Sk</w:t>
      </w:r>
      <w:proofErr w:type="spellEnd"/>
      <w:r>
        <w:rPr>
          <w:lang w:val="en-US"/>
        </w:rPr>
        <w:t xml:space="preserve">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w:t>
      </w:r>
      <w:proofErr w:type="spellStart"/>
      <w:r>
        <w:t>PSCells</w:t>
      </w:r>
      <w:proofErr w:type="spellEnd"/>
      <w:r>
        <w:t xml:space="preserve">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699" w:name="OLE_LINK92"/>
      <w:r>
        <w:t xml:space="preserve">for this R18 feature </w:t>
      </w:r>
      <w:bookmarkEnd w:id="699"/>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 xml:space="preserve">Recommendation of the candidate </w:t>
      </w:r>
      <w:proofErr w:type="spellStart"/>
      <w:r>
        <w:t>PSCells</w:t>
      </w:r>
      <w:proofErr w:type="spellEnd"/>
      <w:r>
        <w:t xml:space="preserve">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lastRenderedPageBreak/>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 xml:space="preserve">condEventA3 or condEventA5 is not used for the execution conditions for candidate </w:t>
      </w:r>
      <w:proofErr w:type="spellStart"/>
      <w:r>
        <w:t>PSCells</w:t>
      </w:r>
      <w:proofErr w:type="spellEnd"/>
      <w:r>
        <w:t xml:space="preserve">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lastRenderedPageBreak/>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 xml:space="preserve">A list of candidate SNs (can also include source SN) for the initial and subsequent CPC, and for each candidate SN in the list, a list of </w:t>
      </w:r>
      <w:proofErr w:type="spellStart"/>
      <w:r w:rsidRPr="00806491">
        <w:rPr>
          <w:lang w:val="en-US"/>
        </w:rPr>
        <w:t>PSCells</w:t>
      </w:r>
      <w:proofErr w:type="spellEnd"/>
      <w:r w:rsidRPr="00806491">
        <w:rPr>
          <w:lang w:val="en-US"/>
        </w:rPr>
        <w:t xml:space="preserve">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 xml:space="preserve">1) List of prepared candidate </w:t>
      </w:r>
      <w:proofErr w:type="spellStart"/>
      <w:r w:rsidRPr="00806491">
        <w:rPr>
          <w:lang w:val="en-US"/>
        </w:rPr>
        <w:t>PSCells</w:t>
      </w:r>
      <w:proofErr w:type="spellEnd"/>
      <w:r w:rsidRPr="00806491">
        <w:rPr>
          <w:lang w:val="en-US"/>
        </w:rPr>
        <w:t xml:space="preserve">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 xml:space="preserve">2) For each cell in 1), a list of proposed candidate </w:t>
      </w:r>
      <w:proofErr w:type="spellStart"/>
      <w:r w:rsidRPr="00806491">
        <w:rPr>
          <w:lang w:val="en-US"/>
        </w:rPr>
        <w:t>PSCells</w:t>
      </w:r>
      <w:proofErr w:type="spellEnd"/>
      <w:r w:rsidRPr="00806491">
        <w:rPr>
          <w:lang w:val="en-US"/>
        </w:rPr>
        <w:t xml:space="preserve"> for the subsequent CPC (e.g., the </w:t>
      </w:r>
      <w:proofErr w:type="spellStart"/>
      <w:r w:rsidRPr="00806491">
        <w:rPr>
          <w:lang w:val="en-US"/>
        </w:rPr>
        <w:t>neighbour</w:t>
      </w:r>
      <w:proofErr w:type="spellEnd"/>
      <w:r w:rsidRPr="00806491">
        <w:rPr>
          <w:lang w:val="en-US"/>
        </w:rPr>
        <w:t xml:space="preserve"> </w:t>
      </w:r>
      <w:proofErr w:type="spellStart"/>
      <w:r w:rsidRPr="00806491">
        <w:rPr>
          <w:lang w:val="en-US"/>
        </w:rPr>
        <w:t>PSCells</w:t>
      </w:r>
      <w:proofErr w:type="spellEnd"/>
      <w:r w:rsidRPr="00806491">
        <w:rPr>
          <w:lang w:val="en-US"/>
        </w:rPr>
        <w:t>),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 xml:space="preserve">Note: The proposed candidate </w:t>
      </w:r>
      <w:proofErr w:type="spellStart"/>
      <w:r w:rsidRPr="00806491">
        <w:rPr>
          <w:lang w:val="en-US"/>
        </w:rPr>
        <w:t>PSCells</w:t>
      </w:r>
      <w:proofErr w:type="spellEnd"/>
      <w:r w:rsidRPr="00806491">
        <w:rPr>
          <w:lang w:val="en-US"/>
        </w:rPr>
        <w:t xml:space="preserve">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5: The MN checks whether the proposed candidate </w:t>
      </w:r>
      <w:proofErr w:type="spellStart"/>
      <w:r w:rsidRPr="00806491">
        <w:rPr>
          <w:lang w:val="en-US"/>
        </w:rPr>
        <w:t>PSCells</w:t>
      </w:r>
      <w:proofErr w:type="spellEnd"/>
      <w:r w:rsidRPr="00806491">
        <w:rPr>
          <w:lang w:val="en-US"/>
        </w:rPr>
        <w:t xml:space="preserve"> for subsequent CPC have been prepared by other candidate SNs, and the MN may initiate an SN Modification procedure to the candidate SN, e.g. when not all proposed candidate </w:t>
      </w:r>
      <w:proofErr w:type="spellStart"/>
      <w:r w:rsidRPr="00806491">
        <w:rPr>
          <w:lang w:val="en-US"/>
        </w:rPr>
        <w:t>PSCells</w:t>
      </w:r>
      <w:proofErr w:type="spellEnd"/>
      <w:r w:rsidRPr="00806491">
        <w:rPr>
          <w:lang w:val="en-US"/>
        </w:rPr>
        <w:t xml:space="preserve">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 xml:space="preserve">Candidate </w:t>
      </w:r>
      <w:proofErr w:type="spellStart"/>
      <w:r w:rsidRPr="00806491">
        <w:rPr>
          <w:lang w:val="en-US"/>
        </w:rPr>
        <w:t>PSCells</w:t>
      </w:r>
      <w:proofErr w:type="spellEnd"/>
      <w:r w:rsidRPr="00806491">
        <w:rPr>
          <w:lang w:val="en-US"/>
        </w:rPr>
        <w:t xml:space="preserve">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lastRenderedPageBreak/>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SimSun"/>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SimSun"/>
          <w:lang w:val="en-US" w:eastAsia="zh-CN"/>
        </w:rPr>
        <w:t xml:space="preserve">A </w:t>
      </w:r>
      <w:r>
        <w:rPr>
          <w:lang w:val="en-US"/>
        </w:rPr>
        <w:t xml:space="preserve">list of candidate SNs, and for each candidate SN in the list, a list of </w:t>
      </w:r>
      <w:proofErr w:type="spellStart"/>
      <w:r>
        <w:rPr>
          <w:lang w:val="en-US"/>
        </w:rPr>
        <w:t>PSCells</w:t>
      </w:r>
      <w:proofErr w:type="spellEnd"/>
      <w:r>
        <w:rPr>
          <w:lang w:val="en-US"/>
        </w:rPr>
        <w:t xml:space="preserve"> suggested to be prepared</w:t>
      </w:r>
      <w:r>
        <w:rPr>
          <w:rFonts w:eastAsia="SimSun"/>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 xml:space="preserve">The Group-ID parameter is included within each candidate conditional </w:t>
      </w:r>
      <w:proofErr w:type="gramStart"/>
      <w:r>
        <w:t>configuration(</w:t>
      </w:r>
      <w:proofErr w:type="spellStart"/>
      <w:proofErr w:type="gramEnd"/>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w:t>
      </w:r>
      <w:proofErr w:type="spellStart"/>
      <w:r w:rsidRPr="008D54A5">
        <w:t>PSCell</w:t>
      </w:r>
      <w:proofErr w:type="spellEnd"/>
      <w:r w:rsidRPr="008D54A5">
        <w:t>-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700" w:name="OLE_LINK43"/>
      <w:bookmarkStart w:id="701" w:name="OLE_LINK45"/>
      <w:r>
        <w:t>identifying R2 impact and attempting RRC Draft CR</w:t>
      </w:r>
      <w:bookmarkEnd w:id="700"/>
      <w:bookmarkEnd w:id="701"/>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Ericsson - Tony" w:date="2023-10-19T13:24:00Z" w:initials="E">
    <w:p w14:paraId="242B42D9" w14:textId="595BDF37" w:rsidR="006C2016" w:rsidRDefault="006C2016">
      <w:pPr>
        <w:pStyle w:val="a6"/>
      </w:pPr>
      <w:r>
        <w:rPr>
          <w:rStyle w:val="af6"/>
        </w:rPr>
        <w:annotationRef/>
      </w:r>
      <w:r>
        <w:t xml:space="preserve">I guess the day is missing here </w:t>
      </w:r>
      <w:r>
        <w:sym w:font="Wingdings" w:char="F04A"/>
      </w:r>
    </w:p>
  </w:comment>
  <w:comment w:id="19" w:author="China Unicom" w:date="2023-10-19T11:02:00Z" w:initials="GS">
    <w:p w14:paraId="4F223515" w14:textId="1DD38CB2" w:rsidR="00E506DF" w:rsidRPr="00E506DF" w:rsidRDefault="00E506DF">
      <w:pPr>
        <w:pStyle w:val="a6"/>
      </w:pPr>
      <w:r>
        <w:rPr>
          <w:rStyle w:val="af6"/>
        </w:rPr>
        <w:annotationRef/>
      </w:r>
      <w:r>
        <w:rPr>
          <w:rFonts w:eastAsia="DengXian"/>
          <w:lang w:eastAsia="zh-CN"/>
        </w:rPr>
        <w:t>“LTM” shall be put after the term “LEO” according to the alphabetical ordering rules.</w:t>
      </w:r>
    </w:p>
  </w:comment>
  <w:comment w:id="22" w:author="CATT" w:date="2023-10-18T15:23:00Z" w:initials="rui">
    <w:p w14:paraId="2DC4CC5E" w14:textId="77777777" w:rsidR="0032207A" w:rsidRPr="00B83044" w:rsidRDefault="0032207A" w:rsidP="0032207A">
      <w:pPr>
        <w:pStyle w:val="a6"/>
        <w:rPr>
          <w:rFonts w:eastAsiaTheme="minorEastAsia"/>
          <w:lang w:eastAsia="zh-CN"/>
        </w:rPr>
      </w:pPr>
      <w:r>
        <w:rPr>
          <w:rStyle w:val="af6"/>
        </w:rPr>
        <w:annotationRef/>
      </w:r>
      <w:proofErr w:type="gramStart"/>
      <w:r>
        <w:rPr>
          <w:lang w:eastAsia="zh-CN"/>
        </w:rPr>
        <w:t>A</w:t>
      </w:r>
      <w:r>
        <w:rPr>
          <w:rFonts w:hint="eastAsia"/>
          <w:lang w:eastAsia="zh-CN"/>
        </w:rPr>
        <w:t>ctually</w:t>
      </w:r>
      <w:proofErr w:type="gramEnd"/>
      <w:r>
        <w:rPr>
          <w:rFonts w:hint="eastAsia"/>
          <w:lang w:eastAsia="zh-CN"/>
        </w:rPr>
        <w:t xml:space="preserve"> L1 does not trigger LTM but L2, maybe it is better to change it to L2-triggered mobility or low layer mobility</w:t>
      </w:r>
    </w:p>
  </w:comment>
  <w:comment w:id="23" w:author="Ericsson - Tony" w:date="2023-10-19T13:25:00Z" w:initials="E">
    <w:p w14:paraId="71E0EFF6" w14:textId="77777777" w:rsidR="0032207A" w:rsidRDefault="0032207A" w:rsidP="0032207A">
      <w:pPr>
        <w:pStyle w:val="a6"/>
      </w:pPr>
      <w:r>
        <w:rPr>
          <w:rStyle w:val="af6"/>
        </w:rPr>
        <w:annotationRef/>
      </w:r>
      <w:r>
        <w:t xml:space="preserve">Disagree. This terminology has been </w:t>
      </w:r>
      <w:proofErr w:type="gramStart"/>
      <w:r>
        <w:t>agree</w:t>
      </w:r>
      <w:proofErr w:type="gramEnd"/>
      <w:r>
        <w:t xml:space="preserve"> long time ago and we should not change it now.</w:t>
      </w:r>
    </w:p>
  </w:comment>
  <w:comment w:id="24" w:author="Mediatek_123bisPost556" w:date="2023-10-20T09:26:00Z" w:initials="MTK">
    <w:p w14:paraId="4CF9F3B5" w14:textId="0D159D46" w:rsidR="0032207A" w:rsidRPr="0032207A" w:rsidRDefault="0032207A">
      <w:pPr>
        <w:pStyle w:val="a6"/>
        <w:rPr>
          <w:rFonts w:eastAsia="DengXian"/>
          <w:lang w:eastAsia="zh-CN"/>
        </w:rPr>
      </w:pPr>
      <w:r>
        <w:rPr>
          <w:rStyle w:val="af6"/>
        </w:rPr>
        <w:annotationRef/>
      </w:r>
      <w:r>
        <w:rPr>
          <w:rFonts w:eastAsia="DengXian" w:hint="eastAsia"/>
          <w:lang w:eastAsia="zh-CN"/>
        </w:rPr>
        <w:t>I</w:t>
      </w:r>
      <w:r>
        <w:rPr>
          <w:rFonts w:eastAsia="DengXian"/>
          <w:lang w:eastAsia="zh-CN"/>
        </w:rPr>
        <w:t>’d like to follow the agreement.</w:t>
      </w:r>
    </w:p>
  </w:comment>
  <w:comment w:id="40" w:author="Rakuten Symphony (Subramanya)" w:date="2023-10-18T20:14:00Z" w:initials="RSI">
    <w:p w14:paraId="748E36FC" w14:textId="77777777" w:rsidR="00E506DF" w:rsidRDefault="00E506DF" w:rsidP="00E506DF">
      <w:r>
        <w:rPr>
          <w:rStyle w:val="af6"/>
        </w:rPr>
        <w:annotationRef/>
      </w:r>
      <w:r>
        <w:t>We think it is better to qualify this as “RRC reconfiguration” as MAC CE based updates should not be precluded.</w:t>
      </w:r>
    </w:p>
  </w:comment>
  <w:comment w:id="52" w:author="Samsung (Anil)" w:date="2023-10-17T09:31:00Z" w:initials="Anil">
    <w:p w14:paraId="6E0074E4" w14:textId="3CDB4FD6" w:rsidR="00E506DF" w:rsidRDefault="00E506DF" w:rsidP="005F5B95">
      <w:pPr>
        <w:pStyle w:val="a6"/>
      </w:pPr>
      <w:r>
        <w:rPr>
          <w:rStyle w:val="af6"/>
        </w:rPr>
        <w:annotationRef/>
      </w:r>
      <w:r>
        <w:t>Our understanding is that DAPS and LTM are not supported together. So we need to update as below.</w:t>
      </w:r>
    </w:p>
    <w:p w14:paraId="229153C1" w14:textId="77777777" w:rsidR="00E506DF" w:rsidRDefault="00E506DF" w:rsidP="005F5B95">
      <w:pPr>
        <w:pStyle w:val="a6"/>
      </w:pPr>
    </w:p>
    <w:p w14:paraId="1EEDBD0D" w14:textId="03965103" w:rsidR="00E506DF" w:rsidRDefault="00E506DF">
      <w:pPr>
        <w:pStyle w:val="a6"/>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53" w:author="Rakuten Symphony (Subramanya)" w:date="2023-10-18T20:15:00Z" w:initials="RSI">
    <w:p w14:paraId="4B879910" w14:textId="77777777" w:rsidR="00E506DF" w:rsidRDefault="00E506DF" w:rsidP="00E506DF">
      <w:r>
        <w:rPr>
          <w:rStyle w:val="af6"/>
        </w:rPr>
        <w:annotationRef/>
      </w:r>
      <w:r>
        <w:t>We agree with Samsung.</w:t>
      </w:r>
    </w:p>
  </w:comment>
  <w:comment w:id="54" w:author="China Unicom" w:date="2023-10-19T11:09:00Z" w:initials="GS">
    <w:p w14:paraId="4A64B50E" w14:textId="07A170C6" w:rsidR="004B27FE" w:rsidRPr="004B27FE" w:rsidRDefault="004B27FE">
      <w:pPr>
        <w:pStyle w:val="a6"/>
        <w:rPr>
          <w:rFonts w:eastAsia="DengXian"/>
          <w:lang w:eastAsia="zh-CN"/>
        </w:rPr>
      </w:pPr>
      <w:r>
        <w:rPr>
          <w:rStyle w:val="af6"/>
        </w:rPr>
        <w:annotationRef/>
      </w:r>
      <w:r>
        <w:rPr>
          <w:rFonts w:eastAsia="DengXian"/>
          <w:lang w:eastAsia="zh-CN"/>
        </w:rPr>
        <w:t>Agree with Samsung.</w:t>
      </w:r>
    </w:p>
  </w:comment>
  <w:comment w:id="55" w:author="Ericsson - Tony" w:date="2023-10-19T13:26:00Z" w:initials="E">
    <w:p w14:paraId="278B9B08" w14:textId="34E07D1A" w:rsidR="006C2016" w:rsidRDefault="006C2016">
      <w:pPr>
        <w:pStyle w:val="a6"/>
      </w:pPr>
      <w:r>
        <w:rPr>
          <w:rStyle w:val="af6"/>
        </w:rPr>
        <w:annotationRef/>
      </w:r>
      <w:r>
        <w:t>We never discussed the co-</w:t>
      </w:r>
      <w:proofErr w:type="spellStart"/>
      <w:r>
        <w:t>existance</w:t>
      </w:r>
      <w:proofErr w:type="spellEnd"/>
      <w:r>
        <w:t xml:space="preserve"> of LTM with the other mobility features. We can capture an FFS about </w:t>
      </w:r>
      <w:proofErr w:type="gramStart"/>
      <w:r>
        <w:t>this</w:t>
      </w:r>
      <w:proofErr w:type="gramEnd"/>
      <w:r>
        <w:t xml:space="preserve"> but we should not capture any restriction for something that was never discussed.</w:t>
      </w:r>
    </w:p>
  </w:comment>
  <w:comment w:id="56" w:author="Mediatek_123bisPost556" w:date="2023-10-20T09:51:00Z" w:initials="MTK">
    <w:p w14:paraId="0009AE78" w14:textId="3F8F72B7" w:rsidR="00E57B18" w:rsidRPr="00E57B18" w:rsidRDefault="00E57B18">
      <w:pPr>
        <w:pStyle w:val="a6"/>
        <w:rPr>
          <w:rFonts w:eastAsia="DengXian"/>
          <w:lang w:eastAsia="zh-CN"/>
        </w:rPr>
      </w:pPr>
      <w:r>
        <w:rPr>
          <w:rStyle w:val="af6"/>
        </w:rPr>
        <w:annotationRef/>
      </w:r>
      <w:r>
        <w:rPr>
          <w:rFonts w:eastAsia="DengXian"/>
          <w:lang w:eastAsia="zh-CN"/>
        </w:rPr>
        <w:t xml:space="preserve">I tend to agree that the con-existence of LTM and DAPS will not be supported in Rel-18, so I will put LTM configuration here in []. As we have not discussed the co-existence case, I will also have one EN reminding that this is allowed to </w:t>
      </w:r>
      <w:r w:rsidR="00BC4B0D">
        <w:rPr>
          <w:rFonts w:eastAsia="DengXian"/>
          <w:lang w:eastAsia="zh-CN"/>
        </w:rPr>
        <w:t xml:space="preserve">be </w:t>
      </w:r>
      <w:r>
        <w:rPr>
          <w:rFonts w:eastAsia="DengXian"/>
          <w:lang w:eastAsia="zh-CN"/>
        </w:rPr>
        <w:t>revised later.</w:t>
      </w:r>
    </w:p>
  </w:comment>
  <w:comment w:id="79" w:author="Rakuten Symphony (Subramanya)" w:date="2023-10-18T20:15:00Z" w:initials="RSI">
    <w:p w14:paraId="438FEBC3" w14:textId="77777777" w:rsidR="00E506DF" w:rsidRDefault="00E506DF" w:rsidP="00E506DF">
      <w:r>
        <w:rPr>
          <w:rStyle w:val="af6"/>
        </w:rPr>
        <w:annotationRef/>
      </w:r>
      <w:r>
        <w:t>This appears slightly vague. It is better to clarify when RLC re-establishment is needed/not needed.</w:t>
      </w:r>
    </w:p>
    <w:p w14:paraId="00B3D676" w14:textId="77777777" w:rsidR="00E506DF" w:rsidRDefault="00E506DF" w:rsidP="00E506DF">
      <w:r>
        <w:t>e.g : RLC re-establishment may be needed or not needed depending on the network topology (intra gNB-DU or inter gNB-DU cell switch).</w:t>
      </w:r>
    </w:p>
  </w:comment>
  <w:comment w:id="80" w:author="Mediatek_123bisPost556" w:date="2023-10-20T10:18:00Z" w:initials="MTK">
    <w:p w14:paraId="6CA6528F" w14:textId="759872DA" w:rsidR="00F06C4F" w:rsidRPr="00F06C4F" w:rsidRDefault="00F06C4F">
      <w:pPr>
        <w:pStyle w:val="a6"/>
        <w:rPr>
          <w:rFonts w:eastAsia="DengXian"/>
          <w:lang w:eastAsia="zh-CN"/>
        </w:rPr>
      </w:pPr>
      <w:r>
        <w:rPr>
          <w:rStyle w:val="af6"/>
        </w:rPr>
        <w:annotationRef/>
      </w:r>
      <w:r>
        <w:rPr>
          <w:rFonts w:eastAsia="DengXian" w:hint="eastAsia"/>
          <w:lang w:eastAsia="zh-CN"/>
        </w:rPr>
        <w:t>I</w:t>
      </w:r>
      <w:r>
        <w:rPr>
          <w:rFonts w:eastAsia="DengXian"/>
          <w:lang w:eastAsia="zh-CN"/>
        </w:rPr>
        <w:t xml:space="preserve"> am not sure whether to mention that it is related to the network topology. Because for RRC managed HO, PDCP entity may or may not be re-established, which also depends on </w:t>
      </w:r>
      <w:r w:rsidR="00896C2F">
        <w:rPr>
          <w:rFonts w:eastAsia="DengXian"/>
          <w:lang w:eastAsia="zh-CN"/>
        </w:rPr>
        <w:t>the topology. But we didn’t explain this in 300.</w:t>
      </w:r>
    </w:p>
  </w:comment>
  <w:comment w:id="69" w:author="CATT" w:date="2023-10-18T15:31:00Z" w:initials="rui">
    <w:p w14:paraId="4B0A87AA" w14:textId="5AC20490" w:rsidR="00E506DF" w:rsidRDefault="00E506DF">
      <w:pPr>
        <w:pStyle w:val="a6"/>
        <w:rPr>
          <w:rFonts w:eastAsiaTheme="minorEastAsia"/>
          <w:lang w:eastAsia="zh-CN"/>
        </w:rPr>
      </w:pPr>
      <w:r>
        <w:rPr>
          <w:rStyle w:val="af6"/>
        </w:rPr>
        <w:annotationRef/>
      </w:r>
    </w:p>
    <w:p w14:paraId="15A97EB8" w14:textId="3950408C" w:rsidR="00E506DF" w:rsidRDefault="00E506DF">
      <w:pPr>
        <w:pStyle w:val="a6"/>
        <w:rPr>
          <w:rFonts w:eastAsiaTheme="minorEastAsia"/>
          <w:lang w:eastAsia="zh-CN"/>
        </w:rPr>
      </w:pPr>
      <w:r>
        <w:rPr>
          <w:rFonts w:eastAsiaTheme="minorEastAsia"/>
          <w:lang w:eastAsia="zh-CN"/>
        </w:rPr>
        <w:t>C</w:t>
      </w:r>
      <w:r>
        <w:rPr>
          <w:rFonts w:eastAsiaTheme="minorEastAsia" w:hint="eastAsia"/>
          <w:lang w:eastAsia="zh-CN"/>
        </w:rPr>
        <w:t xml:space="preserve">an add </w:t>
      </w:r>
      <w:r>
        <w:rPr>
          <w:rFonts w:eastAsiaTheme="minorEastAsia"/>
          <w:lang w:eastAsia="zh-CN"/>
        </w:rPr>
        <w:t>bracket</w:t>
      </w:r>
      <w:r>
        <w:rPr>
          <w:rFonts w:eastAsiaTheme="minorEastAsia" w:hint="eastAsia"/>
          <w:lang w:eastAsia="zh-CN"/>
        </w:rPr>
        <w:t xml:space="preserve"> to </w:t>
      </w:r>
      <w:r>
        <w:rPr>
          <w:rFonts w:eastAsiaTheme="minorEastAsia"/>
          <w:lang w:eastAsia="zh-CN"/>
        </w:rPr>
        <w:t>“</w:t>
      </w:r>
      <w:r>
        <w:t>i.e., LTM</w:t>
      </w:r>
      <w:r>
        <w:rPr>
          <w:lang w:eastAsia="zh-CN"/>
        </w:rPr>
        <w:t>”</w:t>
      </w:r>
      <w:r>
        <w:rPr>
          <w:rFonts w:hint="eastAsia"/>
          <w:lang w:eastAsia="zh-CN"/>
        </w:rPr>
        <w:t xml:space="preserve"> to avoid confusion.</w:t>
      </w:r>
    </w:p>
    <w:p w14:paraId="1915F904" w14:textId="3A745003" w:rsidR="00E506DF" w:rsidRDefault="00E506DF" w:rsidP="00B83044">
      <w:r w:rsidRPr="003C60FF">
        <w:t>The cell switch mechanism triggered by MAC</w:t>
      </w:r>
      <w:r>
        <w:rPr>
          <w:rFonts w:asciiTheme="minorEastAsia" w:eastAsiaTheme="minorEastAsia" w:hint="eastAsia"/>
          <w:lang w:eastAsia="zh-CN"/>
        </w:rPr>
        <w:t>(</w:t>
      </w:r>
      <w:r>
        <w:t>i.e., LTM</w:t>
      </w:r>
      <w:r>
        <w:rPr>
          <w:rFonts w:hint="eastAsia"/>
          <w:lang w:eastAsia="zh-CN"/>
        </w:rPr>
        <w:t>)</w:t>
      </w:r>
      <w:r w:rsidRPr="003C60FF">
        <w:t xml:space="preserve"> requires the UE at least to reset the MAC entity. RLC re-establishment may not be needed.</w:t>
      </w:r>
    </w:p>
    <w:p w14:paraId="226F0B6C" w14:textId="77777777" w:rsidR="00E506DF" w:rsidRPr="00B83044" w:rsidRDefault="00E506DF">
      <w:pPr>
        <w:pStyle w:val="a6"/>
        <w:rPr>
          <w:rFonts w:eastAsiaTheme="minorEastAsia"/>
          <w:lang w:eastAsia="zh-CN"/>
        </w:rPr>
      </w:pPr>
    </w:p>
  </w:comment>
  <w:comment w:id="70" w:author="Mediatek_123bisPost556" w:date="2023-10-20T10:16:00Z" w:initials="MTK">
    <w:p w14:paraId="7A4E8212" w14:textId="3A1CF0B5" w:rsidR="00F06C4F" w:rsidRPr="00F06C4F" w:rsidRDefault="00F06C4F">
      <w:pPr>
        <w:pStyle w:val="a6"/>
        <w:rPr>
          <w:rFonts w:eastAsia="DengXian"/>
          <w:lang w:eastAsia="zh-CN"/>
        </w:rPr>
      </w:pPr>
      <w:r>
        <w:rPr>
          <w:rStyle w:val="af6"/>
        </w:rPr>
        <w:annotationRef/>
      </w:r>
      <w:r>
        <w:rPr>
          <w:rFonts w:eastAsia="DengXian" w:hint="eastAsia"/>
          <w:lang w:eastAsia="zh-CN"/>
        </w:rPr>
        <w:t>O</w:t>
      </w:r>
      <w:r>
        <w:rPr>
          <w:rFonts w:eastAsia="DengXian"/>
          <w:lang w:eastAsia="zh-CN"/>
        </w:rPr>
        <w:t>K</w:t>
      </w:r>
    </w:p>
  </w:comment>
  <w:comment w:id="99" w:author="Ericsson - Tony" w:date="2023-10-19T13:44:00Z" w:initials="E">
    <w:p w14:paraId="38B78C5D" w14:textId="77777777" w:rsidR="00841A67" w:rsidRDefault="00841A67">
      <w:pPr>
        <w:pStyle w:val="a6"/>
      </w:pPr>
      <w:r>
        <w:rPr>
          <w:rStyle w:val="af6"/>
        </w:rPr>
        <w:annotationRef/>
      </w:r>
      <w:r>
        <w:t>I think we need to align a bit the terminology.</w:t>
      </w:r>
    </w:p>
    <w:p w14:paraId="6A1534FB" w14:textId="77777777" w:rsidR="00841A67" w:rsidRDefault="00841A67">
      <w:pPr>
        <w:pStyle w:val="a6"/>
      </w:pPr>
    </w:p>
    <w:p w14:paraId="03B50ACB" w14:textId="35EB7AB6" w:rsidR="00841A67" w:rsidRDefault="00841A67">
      <w:pPr>
        <w:pStyle w:val="a6"/>
      </w:pPr>
      <w:r>
        <w:t>“LTM” is the overall feature</w:t>
      </w:r>
    </w:p>
    <w:p w14:paraId="078A9BC7" w14:textId="77777777" w:rsidR="00841A67" w:rsidRDefault="00841A67">
      <w:pPr>
        <w:pStyle w:val="a6"/>
      </w:pPr>
      <w:r>
        <w:t>“LTM cell switch” is the procedure used to switch cell</w:t>
      </w:r>
    </w:p>
    <w:p w14:paraId="2EBCF9D1" w14:textId="77777777" w:rsidR="00841A67" w:rsidRDefault="00841A67">
      <w:pPr>
        <w:pStyle w:val="a6"/>
      </w:pPr>
    </w:p>
    <w:p w14:paraId="5068A5DE" w14:textId="400E0278" w:rsidR="00841A67" w:rsidRDefault="0086767E">
      <w:pPr>
        <w:pStyle w:val="a6"/>
      </w:pPr>
      <w:r>
        <w:t xml:space="preserve">We need to spell out what we refer to in the text. </w:t>
      </w:r>
      <w:proofErr w:type="gramStart"/>
      <w:r>
        <w:t>At the moment</w:t>
      </w:r>
      <w:proofErr w:type="gramEnd"/>
      <w:r>
        <w:t xml:space="preserve"> in a lot of places we have just “LTM” when we refer to the LTM cell switch procedure and it would be good to fix this. Please check that the terminology is consistent.</w:t>
      </w:r>
    </w:p>
  </w:comment>
  <w:comment w:id="100" w:author="Mediatek_123bisPost556" w:date="2023-10-20T10:11:00Z" w:initials="MTK">
    <w:p w14:paraId="5E83F0C9" w14:textId="15518D83" w:rsidR="00F06C4F" w:rsidRPr="00F06C4F" w:rsidRDefault="00F06C4F">
      <w:pPr>
        <w:pStyle w:val="a6"/>
        <w:rPr>
          <w:rFonts w:eastAsia="DengXian"/>
          <w:lang w:eastAsia="zh-CN"/>
        </w:rPr>
      </w:pPr>
      <w:r>
        <w:rPr>
          <w:rStyle w:val="af6"/>
        </w:rPr>
        <w:annotationRef/>
      </w:r>
      <w:r w:rsidR="002B5711">
        <w:rPr>
          <w:rFonts w:eastAsia="DengXian"/>
          <w:lang w:eastAsia="zh-CN"/>
        </w:rPr>
        <w:t xml:space="preserve">I </w:t>
      </w:r>
      <w:proofErr w:type="gramStart"/>
      <w:r w:rsidR="002B5711">
        <w:rPr>
          <w:rFonts w:eastAsia="DengXian"/>
          <w:lang w:eastAsia="zh-CN"/>
        </w:rPr>
        <w:t>will to</w:t>
      </w:r>
      <w:proofErr w:type="gramEnd"/>
      <w:r w:rsidR="002B5711">
        <w:rPr>
          <w:rFonts w:eastAsia="DengXian"/>
          <w:lang w:eastAsia="zh-CN"/>
        </w:rPr>
        <w:t xml:space="preserve"> clear the issue</w:t>
      </w:r>
      <w:r>
        <w:rPr>
          <w:rFonts w:eastAsia="DengXian"/>
          <w:lang w:eastAsia="zh-CN"/>
        </w:rPr>
        <w:t xml:space="preserve">. </w:t>
      </w:r>
    </w:p>
  </w:comment>
  <w:comment w:id="131" w:author="CATT" w:date="2023-10-18T15:37:00Z" w:initials="rui">
    <w:p w14:paraId="67324371" w14:textId="77777777" w:rsidR="00E506DF" w:rsidRDefault="00E506DF">
      <w:pPr>
        <w:pStyle w:val="a6"/>
        <w:rPr>
          <w:rFonts w:eastAsiaTheme="minorEastAsia"/>
          <w:lang w:eastAsia="zh-CN"/>
        </w:rPr>
      </w:pPr>
      <w:r>
        <w:rPr>
          <w:rStyle w:val="af6"/>
        </w:rPr>
        <w:annotationRef/>
      </w:r>
    </w:p>
    <w:p w14:paraId="49C1758F" w14:textId="726FF32C" w:rsidR="00E506DF" w:rsidRPr="00231AF1" w:rsidRDefault="00E506DF">
      <w:pPr>
        <w:pStyle w:val="a6"/>
        <w:rPr>
          <w:rFonts w:eastAsiaTheme="minorEastAsia"/>
          <w:lang w:eastAsia="zh-CN"/>
        </w:rPr>
      </w:pPr>
      <w:r>
        <w:rPr>
          <w:lang w:eastAsia="zh-CN"/>
        </w:rPr>
        <w:t>Suggest</w:t>
      </w:r>
      <w:r>
        <w:rPr>
          <w:rFonts w:hint="eastAsia"/>
          <w:lang w:eastAsia="zh-CN"/>
        </w:rPr>
        <w:t xml:space="preserve"> to change gNB to DU</w:t>
      </w:r>
      <w:r>
        <w:rPr>
          <w:rFonts w:eastAsiaTheme="minorEastAsia"/>
          <w:lang w:eastAsia="zh-CN"/>
        </w:rPr>
        <w:br/>
      </w:r>
      <w:r>
        <w:rPr>
          <w:rFonts w:hint="eastAsia"/>
          <w:lang w:eastAsia="zh-CN"/>
        </w:rPr>
        <w:t xml:space="preserve">Since we only support intra-CU case, so there should be no interaction between gNBs,right? </w:t>
      </w:r>
    </w:p>
  </w:comment>
  <w:comment w:id="132" w:author="Ericsson - Tony" w:date="2023-10-19T13:30:00Z" w:initials="E">
    <w:p w14:paraId="2A8322A2" w14:textId="19B27CDF" w:rsidR="006C2016" w:rsidRDefault="006C2016">
      <w:pPr>
        <w:pStyle w:val="a6"/>
      </w:pPr>
      <w:r>
        <w:rPr>
          <w:rStyle w:val="af6"/>
        </w:rPr>
        <w:annotationRef/>
      </w:r>
      <w:r>
        <w:t xml:space="preserve">We use the term </w:t>
      </w:r>
      <w:proofErr w:type="spellStart"/>
      <w:r>
        <w:t>gNB</w:t>
      </w:r>
      <w:proofErr w:type="spellEnd"/>
      <w:r>
        <w:t xml:space="preserve">-DU only for the IAB case. Not sure we should use it for LTM also. Generally, it is okay to keep </w:t>
      </w:r>
      <w:proofErr w:type="spellStart"/>
      <w:r>
        <w:t>gNB</w:t>
      </w:r>
      <w:proofErr w:type="spellEnd"/>
      <w:r>
        <w:t xml:space="preserve"> here are DU is a term that RAN3 address in their stage2 specification.</w:t>
      </w:r>
    </w:p>
  </w:comment>
  <w:comment w:id="133" w:author="Rakuten Symphony (Subramanya)" w:date="2023-10-18T20:16:00Z" w:initials="RSI">
    <w:p w14:paraId="38817E17" w14:textId="77777777" w:rsidR="00E506DF" w:rsidRDefault="00E506DF" w:rsidP="00E506DF">
      <w:r>
        <w:rPr>
          <w:rStyle w:val="af6"/>
        </w:rPr>
        <w:annotationRef/>
      </w:r>
      <w:r>
        <w:t xml:space="preserve">Shouldn’t it be </w:t>
      </w:r>
      <w:proofErr w:type="spellStart"/>
      <w:r>
        <w:t>gNB</w:t>
      </w:r>
      <w:proofErr w:type="spellEnd"/>
      <w:r>
        <w:t>-DU here? The current text makes it appear like supporting inter-gNB LTM.</w:t>
      </w:r>
    </w:p>
  </w:comment>
  <w:comment w:id="134" w:author="China Unicom" w:date="2023-10-19T11:24:00Z" w:initials="GS">
    <w:p w14:paraId="3CF20383" w14:textId="25927ADE" w:rsidR="00AD3D13" w:rsidRPr="00AD3D13" w:rsidRDefault="00AD3D13">
      <w:pPr>
        <w:pStyle w:val="a6"/>
      </w:pPr>
      <w:r>
        <w:rPr>
          <w:rStyle w:val="af6"/>
        </w:rPr>
        <w:annotationRef/>
      </w:r>
      <w:r>
        <w:rPr>
          <w:rFonts w:eastAsia="DengXian" w:hint="cs"/>
          <w:lang w:eastAsia="zh-CN"/>
        </w:rPr>
        <w:t>W</w:t>
      </w:r>
      <w:r>
        <w:rPr>
          <w:rFonts w:eastAsia="DengXian"/>
          <w:lang w:eastAsia="zh-CN"/>
        </w:rPr>
        <w:t>e also agree with to replace “</w:t>
      </w:r>
      <w:proofErr w:type="spellStart"/>
      <w:r>
        <w:rPr>
          <w:rFonts w:eastAsia="DengXian"/>
          <w:lang w:eastAsia="zh-CN"/>
        </w:rPr>
        <w:t>gNB</w:t>
      </w:r>
      <w:proofErr w:type="spellEnd"/>
      <w:r>
        <w:rPr>
          <w:rFonts w:eastAsia="DengXian"/>
          <w:lang w:eastAsia="zh-CN"/>
        </w:rPr>
        <w:t>” with “</w:t>
      </w:r>
      <w:proofErr w:type="spellStart"/>
      <w:r>
        <w:rPr>
          <w:rFonts w:eastAsia="DengXian"/>
          <w:lang w:eastAsia="zh-CN"/>
        </w:rPr>
        <w:t>gNB</w:t>
      </w:r>
      <w:proofErr w:type="spellEnd"/>
      <w:r>
        <w:rPr>
          <w:rFonts w:eastAsia="DengXian"/>
          <w:lang w:eastAsia="zh-CN"/>
        </w:rPr>
        <w:t>-DU” here.</w:t>
      </w:r>
    </w:p>
  </w:comment>
  <w:comment w:id="135" w:author="Ericsson - Tony" w:date="2023-10-19T13:32:00Z" w:initials="E">
    <w:p w14:paraId="4DF88DD4" w14:textId="1F89E570" w:rsidR="006C2016" w:rsidRDefault="006C2016">
      <w:pPr>
        <w:pStyle w:val="a6"/>
      </w:pPr>
      <w:r>
        <w:rPr>
          <w:rStyle w:val="af6"/>
        </w:rPr>
        <w:annotationRef/>
      </w:r>
      <w:r>
        <w:t xml:space="preserve">This is stage2 and the term </w:t>
      </w:r>
      <w:proofErr w:type="spellStart"/>
      <w:r>
        <w:t>gNB</w:t>
      </w:r>
      <w:proofErr w:type="spellEnd"/>
      <w:r>
        <w:t xml:space="preserve"> is the correct one as the DU-CU split is addressed in the RAN3 stage2 specification in 38.401.</w:t>
      </w:r>
    </w:p>
  </w:comment>
  <w:comment w:id="136" w:author="Mediatek_123bisPost556" w:date="2023-10-20T10:23:00Z" w:initials="MTK">
    <w:p w14:paraId="747B1E03" w14:textId="5C57A6CC" w:rsidR="00896C2F" w:rsidRPr="00896C2F" w:rsidRDefault="00896C2F">
      <w:pPr>
        <w:pStyle w:val="a6"/>
        <w:rPr>
          <w:rFonts w:eastAsia="DengXian"/>
          <w:lang w:eastAsia="zh-CN"/>
        </w:rPr>
      </w:pPr>
      <w:r>
        <w:rPr>
          <w:rStyle w:val="af6"/>
        </w:rPr>
        <w:annotationRef/>
      </w:r>
      <w:r>
        <w:rPr>
          <w:rFonts w:eastAsia="DengXian" w:hint="eastAsia"/>
          <w:lang w:eastAsia="zh-CN"/>
        </w:rPr>
        <w:t>I</w:t>
      </w:r>
      <w:r>
        <w:rPr>
          <w:rFonts w:eastAsia="DengXian"/>
          <w:lang w:eastAsia="zh-CN"/>
        </w:rPr>
        <w:t xml:space="preserve"> tend to agree with Ericsson. Furthermore, the original intention of this paragraph is to describe early UL sync as a general procedure, which may be referred by other feature in future.</w:t>
      </w:r>
    </w:p>
  </w:comment>
  <w:comment w:id="160" w:author="CATT" w:date="2023-10-18T15:39:00Z" w:initials="rui">
    <w:p w14:paraId="4BD0DFA3" w14:textId="3F0BC231" w:rsidR="00E506DF" w:rsidRPr="00231AF1" w:rsidRDefault="00E506DF">
      <w:pPr>
        <w:pStyle w:val="a6"/>
        <w:rPr>
          <w:rFonts w:eastAsiaTheme="minorEastAsia"/>
          <w:lang w:eastAsia="zh-CN"/>
        </w:rPr>
      </w:pPr>
      <w:r>
        <w:rPr>
          <w:rStyle w:val="af6"/>
        </w:rPr>
        <w:annotationRef/>
      </w:r>
      <w:r>
        <w:rPr>
          <w:lang w:eastAsia="zh-CN"/>
        </w:rPr>
        <w:t>T</w:t>
      </w:r>
      <w:r>
        <w:rPr>
          <w:rFonts w:hint="eastAsia"/>
          <w:lang w:eastAsia="zh-CN"/>
        </w:rPr>
        <w:t>his EN can be removed</w:t>
      </w:r>
    </w:p>
  </w:comment>
  <w:comment w:id="161" w:author="Mediatek_123bisPost556" w:date="2023-10-20T10:26:00Z" w:initials="MTK">
    <w:p w14:paraId="29A6D873" w14:textId="55312F9E" w:rsidR="00896C2F" w:rsidRPr="00896C2F" w:rsidRDefault="00896C2F">
      <w:pPr>
        <w:pStyle w:val="a6"/>
        <w:rPr>
          <w:rFonts w:eastAsia="DengXian"/>
          <w:lang w:eastAsia="zh-CN"/>
        </w:rPr>
      </w:pPr>
      <w:r>
        <w:rPr>
          <w:rStyle w:val="af6"/>
        </w:rPr>
        <w:annotationRef/>
      </w:r>
      <w:r>
        <w:rPr>
          <w:rFonts w:eastAsia="DengXian" w:hint="eastAsia"/>
          <w:lang w:eastAsia="zh-CN"/>
        </w:rPr>
        <w:t>Y</w:t>
      </w:r>
      <w:r>
        <w:rPr>
          <w:rFonts w:eastAsia="DengXian"/>
          <w:lang w:eastAsia="zh-CN"/>
        </w:rPr>
        <w:t>es!</w:t>
      </w:r>
    </w:p>
  </w:comment>
  <w:comment w:id="166" w:author="Samsung (Anil)" w:date="2023-10-17T09:32:00Z" w:initials="Anil">
    <w:p w14:paraId="1CEFACE2" w14:textId="42442F87" w:rsidR="00E506DF" w:rsidRDefault="00E506DF">
      <w:pPr>
        <w:pStyle w:val="a6"/>
      </w:pPr>
      <w:r>
        <w:rPr>
          <w:rStyle w:val="af6"/>
        </w:rPr>
        <w:annotationRef/>
      </w:r>
      <w:r>
        <w:rPr>
          <w:rFonts w:eastAsia="DengXian" w:hint="eastAsia"/>
          <w:lang w:eastAsia="zh-CN"/>
        </w:rPr>
        <w:t>S</w:t>
      </w:r>
      <w:r>
        <w:rPr>
          <w:rFonts w:eastAsia="DengXian"/>
          <w:lang w:eastAsia="zh-CN"/>
        </w:rPr>
        <w:t xml:space="preserve">hall we have some text to descript the CFRA via LTM MAC CE, i.e., LTM MAC CE contains information for CFRA. </w:t>
      </w:r>
    </w:p>
  </w:comment>
  <w:comment w:id="167" w:author="Ericsson - Tony" w:date="2023-10-19T13:33:00Z" w:initials="E">
    <w:p w14:paraId="6D652083" w14:textId="01903F06" w:rsidR="006C2016" w:rsidRDefault="006C2016">
      <w:pPr>
        <w:pStyle w:val="a6"/>
      </w:pPr>
      <w:r>
        <w:rPr>
          <w:rStyle w:val="af6"/>
        </w:rPr>
        <w:annotationRef/>
      </w:r>
      <w:r>
        <w:t>Agree. Some text to clarify this would be good to have.</w:t>
      </w:r>
    </w:p>
  </w:comment>
  <w:comment w:id="168" w:author="Mediatek_123bisPost556" w:date="2023-10-20T10:43:00Z" w:initials="MTK">
    <w:p w14:paraId="333DB791" w14:textId="08CB0F84" w:rsidR="002B5711" w:rsidRPr="002B5711" w:rsidRDefault="002B5711">
      <w:pPr>
        <w:pStyle w:val="a6"/>
        <w:rPr>
          <w:rFonts w:eastAsia="DengXian"/>
          <w:lang w:eastAsia="zh-CN"/>
        </w:rPr>
      </w:pPr>
      <w:r>
        <w:rPr>
          <w:rStyle w:val="af6"/>
        </w:rPr>
        <w:annotationRef/>
      </w:r>
      <w:r>
        <w:rPr>
          <w:rFonts w:eastAsia="DengXian"/>
          <w:lang w:eastAsia="zh-CN"/>
        </w:rPr>
        <w:t>Will add in later paragraph. This paragraph is to describe when to use RACH-based and RACH-less LTM.</w:t>
      </w:r>
    </w:p>
  </w:comment>
  <w:comment w:id="176" w:author="Samsung (Anil)" w:date="2023-10-16T12:45:00Z" w:initials="Anil">
    <w:p w14:paraId="00C9B384" w14:textId="30776890" w:rsidR="00E506DF" w:rsidRDefault="00E506DF">
      <w:pPr>
        <w:pStyle w:val="a6"/>
      </w:pPr>
      <w:r>
        <w:rPr>
          <w:rStyle w:val="af6"/>
        </w:rPr>
        <w:annotationRef/>
      </w:r>
      <w:r>
        <w:t>Has RAN2 agreed such an indication??</w:t>
      </w:r>
    </w:p>
  </w:comment>
  <w:comment w:id="177" w:author="Ericsson - Tony" w:date="2023-10-19T13:33:00Z" w:initials="E">
    <w:p w14:paraId="4626873C" w14:textId="6A8B2657" w:rsidR="006C2016" w:rsidRDefault="006C2016">
      <w:pPr>
        <w:pStyle w:val="a6"/>
      </w:pPr>
      <w:r>
        <w:rPr>
          <w:rStyle w:val="af6"/>
        </w:rPr>
        <w:annotationRef/>
      </w:r>
      <w:r>
        <w:t>I think the indication has been agreed explicitly, but I think we should capture that UE understands whether to do RACH or not based on whether the TA value is present in the MAC CE or not.</w:t>
      </w:r>
    </w:p>
  </w:comment>
  <w:comment w:id="169" w:author="CATT" w:date="2023-10-18T15:41:00Z" w:initials="rui">
    <w:p w14:paraId="0F511194" w14:textId="67684A60" w:rsidR="00E506DF" w:rsidRPr="00231AF1" w:rsidRDefault="00E506DF">
      <w:pPr>
        <w:pStyle w:val="a6"/>
        <w:rPr>
          <w:rFonts w:eastAsiaTheme="minorEastAsia"/>
          <w:lang w:eastAsia="zh-CN"/>
        </w:rPr>
      </w:pPr>
      <w:r>
        <w:rPr>
          <w:rStyle w:val="af6"/>
        </w:rPr>
        <w:annotationRef/>
      </w:r>
      <w:r>
        <w:rPr>
          <w:lang w:eastAsia="zh-CN"/>
        </w:rPr>
        <w:t>A</w:t>
      </w:r>
      <w:r>
        <w:rPr>
          <w:rFonts w:hint="eastAsia"/>
          <w:lang w:eastAsia="zh-CN"/>
        </w:rPr>
        <w:t xml:space="preserve">gree with </w:t>
      </w:r>
      <w:r>
        <w:rPr>
          <w:lang w:eastAsia="zh-CN"/>
        </w:rPr>
        <w:t>Samsung</w:t>
      </w:r>
      <w:r>
        <w:rPr>
          <w:rFonts w:hint="eastAsia"/>
          <w:lang w:eastAsia="zh-CN"/>
        </w:rPr>
        <w:t xml:space="preserve"> that there is no such indication in cell </w:t>
      </w:r>
      <w:r>
        <w:rPr>
          <w:lang w:eastAsia="zh-CN"/>
        </w:rPr>
        <w:t>switch</w:t>
      </w:r>
      <w:r>
        <w:rPr>
          <w:rFonts w:hint="eastAsia"/>
          <w:lang w:eastAsia="zh-CN"/>
        </w:rPr>
        <w:t xml:space="preserve"> command, suggest </w:t>
      </w:r>
      <w:proofErr w:type="gramStart"/>
      <w:r>
        <w:rPr>
          <w:rFonts w:hint="eastAsia"/>
          <w:lang w:eastAsia="zh-CN"/>
        </w:rPr>
        <w:t>to remove</w:t>
      </w:r>
      <w:proofErr w:type="gramEnd"/>
      <w:r>
        <w:rPr>
          <w:rFonts w:hint="eastAsia"/>
          <w:lang w:eastAsia="zh-CN"/>
        </w:rPr>
        <w:t xml:space="preserve"> this sentence.</w:t>
      </w:r>
    </w:p>
  </w:comment>
  <w:comment w:id="170" w:author="Mediatek_123bisPost556" w:date="2023-10-20T10:45:00Z" w:initials="MTK">
    <w:p w14:paraId="03A813F4" w14:textId="6BB0EC06" w:rsidR="002B5711" w:rsidRPr="002B5711" w:rsidRDefault="002B5711">
      <w:pPr>
        <w:pStyle w:val="a6"/>
        <w:rPr>
          <w:rFonts w:eastAsia="DengXian"/>
          <w:lang w:eastAsia="zh-CN"/>
        </w:rPr>
      </w:pPr>
      <w:r>
        <w:rPr>
          <w:rStyle w:val="af6"/>
        </w:rPr>
        <w:annotationRef/>
      </w:r>
      <w:r>
        <w:rPr>
          <w:rFonts w:eastAsia="DengXian" w:hint="eastAsia"/>
          <w:lang w:eastAsia="zh-CN"/>
        </w:rPr>
        <w:t>R</w:t>
      </w:r>
      <w:r>
        <w:rPr>
          <w:rFonts w:eastAsia="DengXian"/>
          <w:lang w:eastAsia="zh-CN"/>
        </w:rPr>
        <w:t>evised. Please review.</w:t>
      </w:r>
    </w:p>
  </w:comment>
  <w:comment w:id="209" w:author="China Unicom" w:date="2023-10-19T15:22:00Z" w:initials="GS">
    <w:p w14:paraId="151BFE1C" w14:textId="03F96045" w:rsidR="00572612" w:rsidRPr="00572612" w:rsidRDefault="00572612">
      <w:pPr>
        <w:pStyle w:val="a6"/>
        <w:rPr>
          <w:rFonts w:eastAsia="DengXian"/>
          <w:lang w:eastAsia="zh-CN"/>
        </w:rPr>
      </w:pPr>
      <w:r>
        <w:rPr>
          <w:rStyle w:val="af6"/>
        </w:rPr>
        <w:annotationRef/>
      </w:r>
      <w:r>
        <w:rPr>
          <w:rFonts w:eastAsia="DengXian" w:hint="eastAsia"/>
          <w:lang w:eastAsia="zh-CN"/>
        </w:rPr>
        <w:t>S</w:t>
      </w:r>
      <w:r>
        <w:rPr>
          <w:rFonts w:eastAsia="DengXian"/>
          <w:lang w:eastAsia="zh-CN"/>
        </w:rPr>
        <w:t xml:space="preserve">uggest </w:t>
      </w:r>
      <w:proofErr w:type="gramStart"/>
      <w:r>
        <w:rPr>
          <w:rFonts w:eastAsia="DengXian"/>
          <w:lang w:eastAsia="zh-CN"/>
        </w:rPr>
        <w:t>to align</w:t>
      </w:r>
      <w:proofErr w:type="gramEnd"/>
      <w:r>
        <w:rPr>
          <w:rFonts w:eastAsia="DengXian"/>
          <w:lang w:eastAsia="zh-CN"/>
        </w:rPr>
        <w:t xml:space="preserve"> with the below Figure.</w:t>
      </w:r>
      <w:r w:rsidR="00C05D26">
        <w:rPr>
          <w:rFonts w:eastAsia="DengXian"/>
          <w:lang w:eastAsia="zh-CN"/>
        </w:rPr>
        <w:t xml:space="preserve"> X by using “</w:t>
      </w:r>
      <w:r w:rsidR="00C05D26">
        <w:t xml:space="preserve">LTM candidate </w:t>
      </w:r>
      <w:r w:rsidR="00C05D26" w:rsidRPr="00C05D26">
        <w:rPr>
          <w:strike/>
        </w:rPr>
        <w:t xml:space="preserve">cell </w:t>
      </w:r>
      <w:r w:rsidR="00C05D26">
        <w:t>configuration</w:t>
      </w:r>
      <w:r w:rsidR="00C05D26">
        <w:rPr>
          <w:rStyle w:val="af6"/>
        </w:rPr>
        <w:annotationRef/>
      </w:r>
      <w:r w:rsidR="00C05D26">
        <w:rPr>
          <w:rFonts w:eastAsia="DengXian"/>
          <w:lang w:eastAsia="zh-CN"/>
        </w:rPr>
        <w:t>” here.</w:t>
      </w:r>
    </w:p>
  </w:comment>
  <w:comment w:id="210" w:author="Mediatek_123bisPost556" w:date="2023-10-20T10:50:00Z" w:initials="MTK">
    <w:p w14:paraId="77B518B9" w14:textId="63C535B2" w:rsidR="002B5711" w:rsidRPr="002B5711" w:rsidRDefault="002B5711">
      <w:pPr>
        <w:pStyle w:val="a6"/>
        <w:rPr>
          <w:rFonts w:eastAsia="DengXian"/>
          <w:lang w:eastAsia="zh-CN"/>
        </w:rPr>
      </w:pPr>
      <w:r>
        <w:rPr>
          <w:rStyle w:val="af6"/>
        </w:rPr>
        <w:annotationRef/>
      </w:r>
      <w:r>
        <w:rPr>
          <w:rFonts w:eastAsia="DengXian"/>
          <w:lang w:eastAsia="zh-CN"/>
        </w:rPr>
        <w:t>The</w:t>
      </w:r>
      <w:r w:rsidR="004B6775">
        <w:rPr>
          <w:rFonts w:eastAsia="DengXian"/>
          <w:lang w:eastAsia="zh-CN"/>
        </w:rPr>
        <w:t xml:space="preserve"> figure is changed with ‘LTM candidate cell </w:t>
      </w:r>
      <w:proofErr w:type="spellStart"/>
      <w:r w:rsidR="004B6775">
        <w:rPr>
          <w:rFonts w:eastAsia="DengXian"/>
          <w:lang w:eastAsia="zh-CN"/>
        </w:rPr>
        <w:t>configuraiton</w:t>
      </w:r>
      <w:proofErr w:type="spellEnd"/>
      <w:r w:rsidR="004B6775">
        <w:rPr>
          <w:rFonts w:eastAsia="DengXian"/>
          <w:lang w:eastAsia="zh-CN"/>
        </w:rPr>
        <w:t>’</w:t>
      </w:r>
    </w:p>
  </w:comment>
  <w:comment w:id="215" w:author="China Unicom" w:date="2023-10-19T15:27:00Z" w:initials="GS">
    <w:p w14:paraId="648FACF4" w14:textId="3044C411" w:rsidR="009A76DA" w:rsidRDefault="009A76DA">
      <w:pPr>
        <w:pStyle w:val="a6"/>
      </w:pPr>
      <w:r>
        <w:rPr>
          <w:rStyle w:val="af6"/>
        </w:rPr>
        <w:annotationRef/>
      </w:r>
      <w:r>
        <w:rPr>
          <w:rFonts w:eastAsia="DengXian" w:hint="eastAsia"/>
          <w:lang w:eastAsia="zh-CN"/>
        </w:rPr>
        <w:t>S</w:t>
      </w:r>
      <w:r>
        <w:rPr>
          <w:rFonts w:eastAsia="DengXian"/>
          <w:lang w:eastAsia="zh-CN"/>
        </w:rPr>
        <w:t xml:space="preserve">uggest </w:t>
      </w:r>
      <w:proofErr w:type="gramStart"/>
      <w:r>
        <w:rPr>
          <w:rFonts w:eastAsia="DengXian"/>
          <w:lang w:eastAsia="zh-CN"/>
        </w:rPr>
        <w:t>to align</w:t>
      </w:r>
      <w:proofErr w:type="gramEnd"/>
      <w:r>
        <w:rPr>
          <w:rFonts w:eastAsia="DengXian"/>
          <w:lang w:eastAsia="zh-CN"/>
        </w:rPr>
        <w:t xml:space="preserve"> with the below Figure. X by using “</w:t>
      </w:r>
      <w:r>
        <w:t xml:space="preserve">LTM candidate </w:t>
      </w:r>
      <w:r w:rsidRPr="00C05D26">
        <w:rPr>
          <w:strike/>
        </w:rPr>
        <w:t xml:space="preserve">cell </w:t>
      </w:r>
      <w:r>
        <w:t>configuration</w:t>
      </w:r>
      <w:r>
        <w:rPr>
          <w:rStyle w:val="af6"/>
        </w:rPr>
        <w:annotationRef/>
      </w:r>
      <w:r>
        <w:rPr>
          <w:rFonts w:eastAsia="DengXian"/>
          <w:lang w:eastAsia="zh-CN"/>
        </w:rPr>
        <w:t>” here.</w:t>
      </w:r>
    </w:p>
  </w:comment>
  <w:comment w:id="218" w:author="Samsung (Anil)" w:date="2023-10-16T12:40:00Z" w:initials="Anil">
    <w:p w14:paraId="0FFE26C7" w14:textId="77777777" w:rsidR="00E506DF" w:rsidRDefault="00E506DF">
      <w:pPr>
        <w:pStyle w:val="a6"/>
      </w:pPr>
      <w:r>
        <w:rPr>
          <w:rStyle w:val="af6"/>
        </w:rPr>
        <w:annotationRef/>
      </w:r>
      <w:r>
        <w:t>My understanding is that even in case CG is configured for rach less LTM, UE monitors PDCCH for dynamic scheduling.</w:t>
      </w:r>
    </w:p>
    <w:p w14:paraId="574757F5" w14:textId="77777777" w:rsidR="00E506DF" w:rsidRDefault="00E506DF">
      <w:pPr>
        <w:pStyle w:val="a6"/>
      </w:pPr>
    </w:p>
    <w:p w14:paraId="75682751" w14:textId="647BE9EA" w:rsidR="00E506DF" w:rsidRDefault="00E506DF">
      <w:pPr>
        <w:pStyle w:val="a6"/>
      </w:pPr>
      <w:r>
        <w:t>Has RAN2 agreed that UE shall monitor PDCCH only of CG for rach less is not configured?</w:t>
      </w:r>
    </w:p>
  </w:comment>
  <w:comment w:id="219" w:author="Mediatek_123bisPost556" w:date="2023-10-20T10:51:00Z" w:initials="MTK">
    <w:p w14:paraId="38168E67" w14:textId="77777777" w:rsidR="004B6775" w:rsidRDefault="004B6775">
      <w:pPr>
        <w:pStyle w:val="a6"/>
        <w:rPr>
          <w:lang w:eastAsia="zh-CN"/>
        </w:rPr>
      </w:pPr>
      <w:r>
        <w:rPr>
          <w:rStyle w:val="af6"/>
        </w:rPr>
        <w:annotationRef/>
      </w:r>
      <w:r>
        <w:rPr>
          <w:rFonts w:eastAsia="DengXian" w:hint="eastAsia"/>
          <w:lang w:eastAsia="zh-CN"/>
        </w:rPr>
        <w:t>T</w:t>
      </w:r>
      <w:r>
        <w:rPr>
          <w:rFonts w:eastAsia="DengXian"/>
          <w:lang w:eastAsia="zh-CN"/>
        </w:rPr>
        <w:t>hanks for the question. We have observation</w:t>
      </w:r>
      <w:r>
        <w:rPr>
          <w:rFonts w:eastAsia="DengXian" w:hint="eastAsia"/>
          <w:lang w:eastAsia="zh-CN"/>
        </w:rPr>
        <w:t>:</w:t>
      </w:r>
      <w:r w:rsidRPr="004B6775">
        <w:rPr>
          <w:lang w:eastAsia="zh-CN"/>
        </w:rPr>
        <w:t xml:space="preserve"> </w:t>
      </w:r>
      <w:r>
        <w:rPr>
          <w:lang w:eastAsia="zh-CN"/>
        </w:rPr>
        <w:t>Observation: No or small specification impact/restriction is expected on the UE to use both DG and CG for RACH-less LTM.</w:t>
      </w:r>
    </w:p>
    <w:p w14:paraId="1FA9D059" w14:textId="49500619" w:rsidR="004B6775" w:rsidRPr="004B6775" w:rsidRDefault="004B6775">
      <w:pPr>
        <w:pStyle w:val="a6"/>
        <w:rPr>
          <w:rFonts w:eastAsia="DengXian"/>
          <w:lang w:eastAsia="zh-CN"/>
        </w:rPr>
      </w:pPr>
      <w:r>
        <w:rPr>
          <w:rFonts w:eastAsia="DengXian" w:hint="eastAsia"/>
          <w:lang w:eastAsia="zh-CN"/>
        </w:rPr>
        <w:t>I</w:t>
      </w:r>
      <w:r>
        <w:rPr>
          <w:rFonts w:eastAsia="DengXian"/>
          <w:lang w:eastAsia="zh-CN"/>
        </w:rPr>
        <w:t xml:space="preserve"> assume there is no agreement now. </w:t>
      </w:r>
    </w:p>
  </w:comment>
  <w:comment w:id="230" w:author="China Unicom" w:date="2023-10-19T15:39:00Z" w:initials="GS">
    <w:p w14:paraId="181E7654" w14:textId="1B3AAA3B" w:rsidR="00193F0A" w:rsidRPr="00193F0A" w:rsidRDefault="00193F0A">
      <w:pPr>
        <w:pStyle w:val="a6"/>
        <w:rPr>
          <w:rFonts w:eastAsia="DengXian"/>
          <w:lang w:eastAsia="zh-CN"/>
        </w:rPr>
      </w:pPr>
      <w:r>
        <w:rPr>
          <w:rStyle w:val="af6"/>
        </w:rPr>
        <w:annotationRef/>
      </w:r>
      <w:r w:rsidR="0071008F">
        <w:rPr>
          <w:rFonts w:eastAsia="DengXian"/>
          <w:lang w:eastAsia="zh-CN"/>
        </w:rPr>
        <w:t>It’s suggested to put this general principle in the first half of this section, so that readers can understand whether we capture terms like “intra-</w:t>
      </w:r>
      <w:proofErr w:type="spellStart"/>
      <w:r w:rsidR="0071008F">
        <w:rPr>
          <w:rFonts w:eastAsia="DengXian"/>
          <w:lang w:eastAsia="zh-CN"/>
        </w:rPr>
        <w:t>gNB</w:t>
      </w:r>
      <w:proofErr w:type="spellEnd"/>
      <w:r w:rsidR="0071008F">
        <w:rPr>
          <w:rFonts w:eastAsia="DengXian"/>
          <w:lang w:eastAsia="zh-CN"/>
        </w:rPr>
        <w:t xml:space="preserve"> LTM, and </w:t>
      </w:r>
      <w:proofErr w:type="spellStart"/>
      <w:r w:rsidR="0071008F">
        <w:rPr>
          <w:rFonts w:eastAsia="DengXian"/>
          <w:lang w:eastAsia="zh-CN"/>
        </w:rPr>
        <w:t>gNB</w:t>
      </w:r>
      <w:proofErr w:type="spellEnd"/>
      <w:r w:rsidR="0071008F">
        <w:rPr>
          <w:rFonts w:eastAsia="DengXian"/>
          <w:lang w:eastAsia="zh-CN"/>
        </w:rPr>
        <w:t xml:space="preserve">-DU” in </w:t>
      </w:r>
      <w:r w:rsidR="0071008F">
        <w:rPr>
          <w:rFonts w:eastAsia="DengXian" w:hint="eastAsia"/>
          <w:lang w:eastAsia="zh-CN"/>
        </w:rPr>
        <w:t>Rel</w:t>
      </w:r>
      <w:r w:rsidR="0071008F">
        <w:rPr>
          <w:rFonts w:eastAsia="DengXian"/>
          <w:lang w:eastAsia="zh-CN"/>
        </w:rPr>
        <w:t>-18.</w:t>
      </w:r>
    </w:p>
  </w:comment>
  <w:comment w:id="231" w:author="Mediatek_123bisPost556" w:date="2023-10-20T11:03:00Z" w:initials="MTK">
    <w:p w14:paraId="4B2EE418" w14:textId="4C8481CC" w:rsidR="009D2004" w:rsidRPr="009D2004" w:rsidRDefault="009D2004">
      <w:pPr>
        <w:pStyle w:val="a6"/>
        <w:rPr>
          <w:rFonts w:eastAsia="DengXian"/>
          <w:lang w:eastAsia="zh-CN"/>
        </w:rPr>
      </w:pPr>
      <w:r>
        <w:rPr>
          <w:rStyle w:val="af6"/>
        </w:rPr>
        <w:annotationRef/>
      </w:r>
      <w:r>
        <w:rPr>
          <w:rFonts w:eastAsia="DengXian" w:hint="eastAsia"/>
          <w:lang w:eastAsia="zh-CN"/>
        </w:rPr>
        <w:t>N</w:t>
      </w:r>
      <w:r>
        <w:rPr>
          <w:rFonts w:eastAsia="DengXian"/>
          <w:lang w:eastAsia="zh-CN"/>
        </w:rPr>
        <w:t xml:space="preserve">o strong opinion. </w:t>
      </w:r>
    </w:p>
  </w:comment>
  <w:comment w:id="235" w:author="Rakuten Symphony (Subramanya)" w:date="2023-10-18T20:17:00Z" w:initials="RSI">
    <w:p w14:paraId="4FCA9B2C" w14:textId="77777777" w:rsidR="00E506DF" w:rsidRDefault="00E506DF" w:rsidP="00E506DF">
      <w:r>
        <w:rPr>
          <w:rStyle w:val="af6"/>
        </w:rPr>
        <w:annotationRef/>
      </w:r>
      <w:r>
        <w:t>Can we re-phrase this to “The UE doesn’t update its security key after an intra gNB LTM cell switch in 3GPP Rel 18”</w:t>
      </w:r>
    </w:p>
  </w:comment>
  <w:comment w:id="236" w:author="China Unicom" w:date="2023-10-19T15:34:00Z" w:initials="GS">
    <w:p w14:paraId="6C43686D" w14:textId="55C883F9" w:rsidR="00705EE6" w:rsidRPr="00705EE6" w:rsidRDefault="00705EE6">
      <w:pPr>
        <w:pStyle w:val="a6"/>
        <w:rPr>
          <w:rFonts w:eastAsia="DengXian"/>
          <w:lang w:eastAsia="zh-CN"/>
        </w:rPr>
      </w:pPr>
      <w:r>
        <w:rPr>
          <w:rStyle w:val="af6"/>
        </w:rPr>
        <w:annotationRef/>
      </w:r>
      <w:r>
        <w:rPr>
          <w:rFonts w:eastAsia="DengXian"/>
          <w:lang w:eastAsia="zh-CN"/>
        </w:rPr>
        <w:t>We agree with Subramanya’s view, and we prefer not to mention “in 3GPP Rel-18” due to this CR is prepared just for Rel-18. It’s suggested to rephrase this to “</w:t>
      </w:r>
      <w:r w:rsidRPr="00705EE6">
        <w:rPr>
          <w:color w:val="FF0000"/>
        </w:rPr>
        <w:t>The UE doesn’t update its security key after an intra-</w:t>
      </w:r>
      <w:proofErr w:type="spellStart"/>
      <w:r w:rsidRPr="00705EE6">
        <w:rPr>
          <w:color w:val="FF0000"/>
        </w:rPr>
        <w:t>gNB</w:t>
      </w:r>
      <w:proofErr w:type="spellEnd"/>
      <w:r w:rsidRPr="00705EE6">
        <w:rPr>
          <w:color w:val="FF0000"/>
        </w:rPr>
        <w:t xml:space="preserve"> LTM cell switch</w:t>
      </w:r>
      <w:r>
        <w:rPr>
          <w:rFonts w:eastAsia="DengXian"/>
          <w:lang w:eastAsia="zh-CN"/>
        </w:rPr>
        <w:t>”</w:t>
      </w:r>
    </w:p>
  </w:comment>
  <w:comment w:id="237" w:author="Mediatek_123bisPost556" w:date="2023-10-20T11:04:00Z" w:initials="MTK">
    <w:p w14:paraId="12744F9F" w14:textId="5B21BCB5" w:rsidR="009D2004" w:rsidRPr="009D2004" w:rsidRDefault="009D2004">
      <w:pPr>
        <w:pStyle w:val="a6"/>
        <w:rPr>
          <w:rFonts w:eastAsia="DengXian"/>
          <w:lang w:eastAsia="zh-CN"/>
        </w:rPr>
      </w:pPr>
      <w:r>
        <w:rPr>
          <w:rStyle w:val="af6"/>
        </w:rPr>
        <w:annotationRef/>
      </w:r>
      <w:r>
        <w:rPr>
          <w:rFonts w:eastAsia="DengXian" w:hint="eastAsia"/>
          <w:lang w:eastAsia="zh-CN"/>
        </w:rPr>
        <w:t>O</w:t>
      </w:r>
      <w:r>
        <w:rPr>
          <w:rFonts w:eastAsia="DengXian"/>
          <w:lang w:eastAsia="zh-CN"/>
        </w:rPr>
        <w:t>K</w:t>
      </w:r>
    </w:p>
  </w:comment>
  <w:comment w:id="253" w:author="CATT" w:date="2023-10-18T15:45:00Z" w:initials="rui">
    <w:p w14:paraId="6B6540B3" w14:textId="6F322988" w:rsidR="00E506DF" w:rsidRDefault="00E506DF">
      <w:pPr>
        <w:pStyle w:val="a6"/>
        <w:rPr>
          <w:rFonts w:eastAsiaTheme="minorEastAsia"/>
          <w:lang w:eastAsia="zh-CN"/>
        </w:rPr>
      </w:pPr>
      <w:r>
        <w:rPr>
          <w:rStyle w:val="af6"/>
        </w:rPr>
        <w:annotationRef/>
      </w:r>
    </w:p>
    <w:p w14:paraId="34CD74D6" w14:textId="53DD917C" w:rsidR="00E506DF" w:rsidRDefault="00E506DF">
      <w:pPr>
        <w:pStyle w:val="a6"/>
        <w:rPr>
          <w:rFonts w:eastAsiaTheme="minorEastAsia"/>
          <w:lang w:eastAsia="zh-CN"/>
        </w:rPr>
      </w:pPr>
      <w:r>
        <w:rPr>
          <w:rFonts w:eastAsiaTheme="minorEastAsia"/>
          <w:lang w:eastAsia="zh-CN"/>
        </w:rPr>
        <w:t>C</w:t>
      </w:r>
      <w:r>
        <w:rPr>
          <w:rFonts w:eastAsiaTheme="minorEastAsia" w:hint="eastAsia"/>
          <w:lang w:eastAsia="zh-CN"/>
        </w:rPr>
        <w:t>an be changed to,</w:t>
      </w:r>
    </w:p>
    <w:p w14:paraId="329367B8" w14:textId="280A78EA" w:rsidR="00E506DF" w:rsidRPr="00B4399D" w:rsidRDefault="00E506DF">
      <w:pPr>
        <w:pStyle w:val="a6"/>
        <w:rPr>
          <w:rFonts w:eastAsiaTheme="minorEastAsia"/>
          <w:lang w:eastAsia="zh-CN"/>
        </w:rPr>
      </w:pPr>
      <w:r>
        <w:rPr>
          <w:rFonts w:eastAsiaTheme="minorEastAsia" w:hint="eastAsia"/>
          <w:lang w:eastAsia="zh-CN"/>
        </w:rPr>
        <w:t xml:space="preserve">=&gt;including </w:t>
      </w:r>
      <w:r w:rsidRPr="00B4399D">
        <w:rPr>
          <w:rFonts w:eastAsiaTheme="minorEastAsia"/>
          <w:lang w:eastAsia="zh-CN"/>
        </w:rPr>
        <w:t xml:space="preserve">MCG PCell change and </w:t>
      </w:r>
      <w:r>
        <w:rPr>
          <w:rFonts w:eastAsiaTheme="minorEastAsia" w:hint="eastAsia"/>
          <w:lang w:eastAsia="zh-CN"/>
        </w:rPr>
        <w:t xml:space="preserve">SCG </w:t>
      </w:r>
      <w:r>
        <w:rPr>
          <w:rFonts w:eastAsiaTheme="minorEastAsia"/>
          <w:lang w:eastAsia="zh-CN"/>
        </w:rPr>
        <w:t xml:space="preserve">PSCell change </w:t>
      </w:r>
      <w:r w:rsidRPr="00B4399D">
        <w:rPr>
          <w:rFonts w:eastAsiaTheme="minorEastAsia"/>
          <w:lang w:eastAsia="zh-CN"/>
        </w:rPr>
        <w:t>without MN involvement case</w:t>
      </w:r>
    </w:p>
  </w:comment>
  <w:comment w:id="254" w:author="Mediatek_123bisPost556" w:date="2023-10-20T11:04:00Z" w:initials="MTK">
    <w:p w14:paraId="385155A1" w14:textId="21218744" w:rsidR="009D2004" w:rsidRPr="009D2004" w:rsidRDefault="009D2004">
      <w:pPr>
        <w:pStyle w:val="a6"/>
        <w:rPr>
          <w:rFonts w:eastAsia="DengXian"/>
          <w:lang w:eastAsia="zh-CN"/>
        </w:rPr>
      </w:pPr>
      <w:r>
        <w:rPr>
          <w:rStyle w:val="af6"/>
        </w:rPr>
        <w:annotationRef/>
      </w:r>
      <w:r>
        <w:rPr>
          <w:rFonts w:eastAsia="DengXian" w:hint="eastAsia"/>
          <w:lang w:eastAsia="zh-CN"/>
        </w:rPr>
        <w:t>O</w:t>
      </w:r>
      <w:r>
        <w:rPr>
          <w:rFonts w:eastAsia="DengXian"/>
          <w:lang w:eastAsia="zh-CN"/>
        </w:rPr>
        <w:t>K</w:t>
      </w:r>
    </w:p>
  </w:comment>
  <w:comment w:id="272" w:author="Ericsson - Tony" w:date="2023-10-19T13:37:00Z" w:initials="E">
    <w:p w14:paraId="573F4D7E" w14:textId="2795847B" w:rsidR="00841A67" w:rsidRDefault="00841A67">
      <w:pPr>
        <w:pStyle w:val="a6"/>
      </w:pPr>
      <w:r>
        <w:rPr>
          <w:rStyle w:val="af6"/>
        </w:rPr>
        <w:annotationRef/>
      </w:r>
      <w:r>
        <w:t>Maybe this note can be removed?</w:t>
      </w:r>
    </w:p>
  </w:comment>
  <w:comment w:id="273" w:author="Mediatek_123bisPost556" w:date="2023-10-20T11:07:00Z" w:initials="MTK">
    <w:p w14:paraId="1510B3D9" w14:textId="695EA49F" w:rsidR="009D2004" w:rsidRPr="009D2004" w:rsidRDefault="009D2004">
      <w:pPr>
        <w:pStyle w:val="a6"/>
        <w:rPr>
          <w:rFonts w:eastAsia="DengXian"/>
          <w:lang w:eastAsia="zh-CN"/>
        </w:rPr>
      </w:pPr>
      <w:r>
        <w:rPr>
          <w:rStyle w:val="af6"/>
        </w:rPr>
        <w:annotationRef/>
      </w:r>
      <w:r>
        <w:rPr>
          <w:rFonts w:eastAsia="DengXian"/>
          <w:lang w:eastAsia="zh-CN"/>
        </w:rPr>
        <w:t>Yes!</w:t>
      </w:r>
    </w:p>
  </w:comment>
  <w:comment w:id="314" w:author="Mediatek_123bisPost556" w:date="2023-10-20T11:09:00Z" w:initials="MTK">
    <w:p w14:paraId="297CCDCE" w14:textId="030E994F" w:rsidR="009D2004" w:rsidRPr="009D2004" w:rsidRDefault="009D2004">
      <w:pPr>
        <w:pStyle w:val="a6"/>
        <w:rPr>
          <w:rFonts w:eastAsia="DengXian"/>
          <w:lang w:eastAsia="zh-CN"/>
        </w:rPr>
      </w:pPr>
      <w:r>
        <w:rPr>
          <w:rStyle w:val="af6"/>
        </w:rPr>
        <w:annotationRef/>
      </w:r>
      <w:r>
        <w:rPr>
          <w:rFonts w:eastAsia="DengXian"/>
          <w:lang w:eastAsia="zh-CN"/>
        </w:rPr>
        <w:t xml:space="preserve">We can remove this EN, as some description to obtain DL synchronization with candidate cells has been provided. </w:t>
      </w:r>
    </w:p>
  </w:comment>
  <w:comment w:id="319" w:author="CATT" w:date="2023-10-18T15:47:00Z" w:initials="rui">
    <w:p w14:paraId="7AD009A1" w14:textId="2ECA88B1" w:rsidR="00E506DF" w:rsidRPr="0085419A" w:rsidRDefault="00E506DF">
      <w:pPr>
        <w:pStyle w:val="a6"/>
        <w:rPr>
          <w:rFonts w:eastAsiaTheme="minorEastAsia"/>
          <w:lang w:eastAsia="zh-CN"/>
        </w:rPr>
      </w:pPr>
      <w:r>
        <w:rPr>
          <w:rStyle w:val="af6"/>
        </w:rPr>
        <w:annotationRef/>
      </w:r>
      <w:r>
        <w:rPr>
          <w:rFonts w:hint="eastAsia"/>
          <w:lang w:eastAsia="zh-CN"/>
        </w:rPr>
        <w:t>UE based TA measurement is missing here</w:t>
      </w:r>
    </w:p>
  </w:comment>
  <w:comment w:id="360" w:author="Samsung (Anil)" w:date="2023-10-16T12:48:00Z" w:initials="Anil">
    <w:p w14:paraId="4A4841CF" w14:textId="0C79A248" w:rsidR="00E506DF" w:rsidRDefault="00E506DF">
      <w:pPr>
        <w:pStyle w:val="a6"/>
      </w:pPr>
      <w:r>
        <w:rPr>
          <w:rStyle w:val="af6"/>
        </w:rPr>
        <w:annotationRef/>
      </w:r>
      <w:r>
        <w:t>Information about CFRA can be indicated here</w:t>
      </w:r>
    </w:p>
  </w:comment>
  <w:comment w:id="418" w:author="Samsung (Anil)" w:date="2023-10-17T09:33:00Z" w:initials="Anil">
    <w:p w14:paraId="4D27C921" w14:textId="7EE5CC81" w:rsidR="00E506DF" w:rsidRDefault="00E506DF">
      <w:pPr>
        <w:pStyle w:val="a6"/>
      </w:pPr>
      <w:r>
        <w:rPr>
          <w:rStyle w:val="af6"/>
        </w:rPr>
        <w:annotationRef/>
      </w:r>
      <w:r>
        <w:t>This can be deleted since Rel-18 does not consider inter-CU case.</w:t>
      </w:r>
    </w:p>
  </w:comment>
  <w:comment w:id="423" w:author="Rakuten Symphony (Subramanya)" w:date="2023-10-18T20:17:00Z" w:initials="RSI">
    <w:p w14:paraId="1188E147" w14:textId="77777777" w:rsidR="00E506DF" w:rsidRDefault="00E506DF" w:rsidP="00E506DF">
      <w:r>
        <w:rPr>
          <w:rStyle w:val="af6"/>
        </w:rPr>
        <w:annotationRef/>
      </w:r>
      <w:r>
        <w:t>Can we re-phrase this to “After receiving a MAC CE to execute LTM cell switch,…”</w:t>
      </w:r>
    </w:p>
  </w:comment>
  <w:comment w:id="434" w:author="Ericsson - Tony" w:date="2023-10-19T13:38:00Z" w:initials="E">
    <w:p w14:paraId="4CB675EF" w14:textId="7FF8F35F" w:rsidR="00841A67" w:rsidRDefault="00841A67">
      <w:pPr>
        <w:pStyle w:val="a6"/>
      </w:pPr>
      <w:r>
        <w:rPr>
          <w:rStyle w:val="af6"/>
        </w:rPr>
        <w:annotationRef/>
      </w:r>
      <w:r>
        <w:t>Maybe we can delete this editor note? It does not say much to be honest.</w:t>
      </w:r>
    </w:p>
  </w:comment>
  <w:comment w:id="435" w:author="Mediatek_123bisPost556" w:date="2023-10-20T11:44:00Z" w:initials="MTK">
    <w:p w14:paraId="4A526240" w14:textId="61FE4A65" w:rsidR="004F7144" w:rsidRPr="004F7144" w:rsidRDefault="004F7144">
      <w:pPr>
        <w:pStyle w:val="a6"/>
        <w:rPr>
          <w:rFonts w:eastAsia="DengXian"/>
          <w:lang w:eastAsia="zh-CN"/>
        </w:rPr>
      </w:pPr>
      <w:r>
        <w:rPr>
          <w:rStyle w:val="af6"/>
        </w:rPr>
        <w:annotationRef/>
      </w:r>
      <w:r>
        <w:rPr>
          <w:rFonts w:eastAsia="DengXian" w:hint="eastAsia"/>
          <w:lang w:eastAsia="zh-CN"/>
        </w:rPr>
        <w:t>O</w:t>
      </w:r>
      <w:r>
        <w:rPr>
          <w:rFonts w:eastAsia="DengXian"/>
          <w:lang w:eastAsia="zh-CN"/>
        </w:rPr>
        <w:t>K</w:t>
      </w:r>
    </w:p>
  </w:comment>
  <w:comment w:id="461" w:author="CATT" w:date="2023-10-18T15:55:00Z" w:initials="rui">
    <w:p w14:paraId="5874CF57" w14:textId="095451DF" w:rsidR="00E506DF" w:rsidRDefault="00E506DF">
      <w:pPr>
        <w:pStyle w:val="a6"/>
        <w:rPr>
          <w:rFonts w:eastAsiaTheme="minorEastAsia"/>
          <w:lang w:eastAsia="zh-CN"/>
        </w:rPr>
      </w:pPr>
      <w:r>
        <w:rPr>
          <w:rStyle w:val="af6"/>
        </w:rPr>
        <w:annotationRef/>
      </w:r>
    </w:p>
    <w:p w14:paraId="6E2B14CA" w14:textId="4ACCD9F4" w:rsidR="00E506DF" w:rsidRPr="00B23F1B" w:rsidRDefault="00E506DF">
      <w:pPr>
        <w:pStyle w:val="a6"/>
        <w:rPr>
          <w:rFonts w:eastAsiaTheme="minorEastAsia"/>
          <w:lang w:eastAsia="zh-CN"/>
        </w:rPr>
      </w:pPr>
      <w:r>
        <w:rPr>
          <w:rFonts w:eastAsiaTheme="minorEastAsia"/>
          <w:lang w:eastAsia="zh-CN"/>
        </w:rPr>
        <w:t>S</w:t>
      </w:r>
      <w:r>
        <w:rPr>
          <w:rFonts w:eastAsiaTheme="minorEastAsia" w:hint="eastAsia"/>
          <w:lang w:eastAsia="zh-CN"/>
        </w:rPr>
        <w:t xml:space="preserve">uggest to add LTM as a </w:t>
      </w:r>
      <w:r>
        <w:rPr>
          <w:rFonts w:eastAsiaTheme="minorEastAsia"/>
          <w:lang w:eastAsia="zh-CN"/>
        </w:rPr>
        <w:t>separate</w:t>
      </w:r>
      <w:r>
        <w:rPr>
          <w:rFonts w:eastAsiaTheme="minorEastAsia" w:hint="eastAsia"/>
          <w:lang w:eastAsia="zh-CN"/>
        </w:rPr>
        <w:t xml:space="preserve"> bullet here, it can not be covered by </w:t>
      </w:r>
      <w:r>
        <w:t>synchronous reconfiguration</w:t>
      </w:r>
      <w:r>
        <w:rPr>
          <w:rFonts w:hint="eastAsia"/>
          <w:lang w:eastAsia="zh-CN"/>
        </w:rPr>
        <w:t>.it is MAC to trigger RACH procedure upon LTM execution.</w:t>
      </w:r>
    </w:p>
    <w:p w14:paraId="1C8B3574" w14:textId="77777777" w:rsidR="00E506DF" w:rsidRDefault="00E506DF" w:rsidP="00B23F1B">
      <w:pPr>
        <w:pStyle w:val="Agreement"/>
        <w:tabs>
          <w:tab w:val="clear" w:pos="2334"/>
          <w:tab w:val="num" w:pos="1619"/>
        </w:tabs>
        <w:spacing w:line="240" w:lineRule="auto"/>
        <w:ind w:left="1619"/>
        <w:jc w:val="left"/>
        <w:rPr>
          <w:lang w:eastAsia="zh-CN"/>
        </w:rPr>
      </w:pPr>
      <w:r>
        <w:rPr>
          <w:lang w:eastAsia="zh-CN"/>
        </w:rPr>
        <w:t xml:space="preserve">P15: MAC layer does not indicate RRC layer to trigger/skip RACH upon receiving the LTM cell switch command MAC CE. </w:t>
      </w:r>
      <w:r>
        <w:rPr>
          <w:i/>
          <w:lang w:eastAsia="zh-CN"/>
        </w:rPr>
        <w:t>(to close one EN in MAC running CR)</w:t>
      </w:r>
    </w:p>
    <w:p w14:paraId="05C9749C" w14:textId="77777777" w:rsidR="00E506DF" w:rsidRPr="00B23F1B" w:rsidRDefault="00E506DF">
      <w:pPr>
        <w:pStyle w:val="a6"/>
        <w:rPr>
          <w:rFonts w:eastAsiaTheme="minorEastAsia"/>
          <w:lang w:eastAsia="zh-CN"/>
        </w:rPr>
      </w:pPr>
    </w:p>
  </w:comment>
  <w:comment w:id="462" w:author="Ericsson - Tony" w:date="2023-10-19T13:39:00Z" w:initials="E">
    <w:p w14:paraId="5F968D9C" w14:textId="60E7B8EB" w:rsidR="00841A67" w:rsidRDefault="00841A67">
      <w:pPr>
        <w:pStyle w:val="a6"/>
      </w:pPr>
      <w:r>
        <w:rPr>
          <w:rStyle w:val="af6"/>
        </w:rPr>
        <w:annotationRef/>
      </w:r>
      <w:r>
        <w:t>I think this sentence may still be valid for RACH-based LTM, or?</w:t>
      </w:r>
    </w:p>
  </w:comment>
  <w:comment w:id="463" w:author="Mediatek_123bisPost556" w:date="2023-10-20T11:46:00Z" w:initials="MTK">
    <w:p w14:paraId="55AB8E72" w14:textId="49D66918" w:rsidR="004F7144" w:rsidRPr="004F7144" w:rsidRDefault="004F7144">
      <w:pPr>
        <w:pStyle w:val="a6"/>
        <w:rPr>
          <w:rFonts w:eastAsia="DengXian"/>
          <w:lang w:eastAsia="zh-CN"/>
        </w:rPr>
      </w:pPr>
      <w:r>
        <w:rPr>
          <w:rStyle w:val="af6"/>
        </w:rPr>
        <w:annotationRef/>
      </w:r>
      <w:r>
        <w:rPr>
          <w:rFonts w:eastAsia="DengXian"/>
          <w:lang w:eastAsia="zh-CN"/>
        </w:rPr>
        <w:t xml:space="preserve">For </w:t>
      </w:r>
      <w:r>
        <w:rPr>
          <w:rFonts w:eastAsia="DengXian" w:hint="eastAsia"/>
          <w:lang w:eastAsia="zh-CN"/>
        </w:rPr>
        <w:t>RACH</w:t>
      </w:r>
      <w:r>
        <w:rPr>
          <w:rFonts w:eastAsia="DengXian"/>
          <w:lang w:eastAsia="zh-CN"/>
        </w:rPr>
        <w:t xml:space="preserve">-based LTM, it is triggered by MAC instead of RRC based on the agreement P15, right? </w:t>
      </w:r>
      <w:r>
        <w:rPr>
          <w:rFonts w:eastAsia="DengXian" w:hint="eastAsia"/>
          <w:lang w:eastAsia="zh-CN"/>
        </w:rPr>
        <w:t>I</w:t>
      </w:r>
      <w:r>
        <w:rPr>
          <w:rFonts w:eastAsia="DengXian"/>
          <w:lang w:eastAsia="zh-CN"/>
        </w:rPr>
        <w:t xml:space="preserve"> will add one bullet for LTM</w:t>
      </w:r>
    </w:p>
  </w:comment>
  <w:comment w:id="499" w:author="Rakuten Symphony (Subramanya)" w:date="2023-10-18T20:18:00Z" w:initials="RSI">
    <w:p w14:paraId="0AFE094A" w14:textId="77777777" w:rsidR="00E506DF" w:rsidRDefault="00E506DF" w:rsidP="00E506DF">
      <w:r>
        <w:rPr>
          <w:rStyle w:val="af6"/>
        </w:rPr>
        <w:annotationRef/>
      </w:r>
      <w:r>
        <w:t>I think we should add clarity that this LTM cell switch is performed autonomously without receiving a DL MAC CE from gNB.</w:t>
      </w:r>
    </w:p>
  </w:comment>
  <w:comment w:id="500" w:author="Mediatek_123bisPost556" w:date="2023-10-20T11:50:00Z" w:initials="MTK">
    <w:p w14:paraId="27C2795B" w14:textId="7323FE1B" w:rsidR="004F7144" w:rsidRPr="004F7144" w:rsidRDefault="004F7144">
      <w:pPr>
        <w:pStyle w:val="a6"/>
        <w:rPr>
          <w:rFonts w:eastAsia="DengXian"/>
          <w:lang w:eastAsia="zh-CN"/>
        </w:rPr>
      </w:pPr>
      <w:r>
        <w:rPr>
          <w:rStyle w:val="af6"/>
        </w:rPr>
        <w:annotationRef/>
      </w:r>
      <w:r>
        <w:rPr>
          <w:rFonts w:eastAsia="DengXian" w:hint="eastAsia"/>
          <w:lang w:eastAsia="zh-CN"/>
        </w:rPr>
        <w:t>U</w:t>
      </w:r>
      <w:r>
        <w:rPr>
          <w:rFonts w:eastAsia="DengXian"/>
          <w:lang w:eastAsia="zh-CN"/>
        </w:rPr>
        <w:t>E attempts implies that UE performs something autonomously… I think</w:t>
      </w:r>
    </w:p>
  </w:comment>
  <w:comment w:id="513" w:author="Ericsson - Tony" w:date="2023-10-19T13:43:00Z" w:initials="E">
    <w:p w14:paraId="221E5A2F" w14:textId="796CA748" w:rsidR="00841A67" w:rsidRDefault="00841A67">
      <w:pPr>
        <w:pStyle w:val="a6"/>
      </w:pPr>
      <w:r>
        <w:rPr>
          <w:rStyle w:val="af6"/>
        </w:rPr>
        <w:annotationRef/>
      </w:r>
      <w:r>
        <w:t>LTM cell switch execution</w:t>
      </w:r>
    </w:p>
  </w:comment>
  <w:comment w:id="551" w:author="Ericsson - Tony" w:date="2023-10-19T13:46:00Z" w:initials="E">
    <w:p w14:paraId="6D683016" w14:textId="77777777" w:rsidR="0086767E" w:rsidRDefault="0086767E">
      <w:pPr>
        <w:pStyle w:val="a6"/>
      </w:pPr>
      <w:r>
        <w:rPr>
          <w:rStyle w:val="af6"/>
        </w:rPr>
        <w:annotationRef/>
      </w:r>
      <w:r>
        <w:t xml:space="preserve">Our understanding is that the </w:t>
      </w:r>
      <w:proofErr w:type="spellStart"/>
      <w:r>
        <w:t>T_cmd</w:t>
      </w:r>
      <w:proofErr w:type="spellEnd"/>
      <w:r>
        <w:t xml:space="preserve"> does not contribute to the interruption. This is because when the UE receives the LTM MAC CE it </w:t>
      </w:r>
      <w:proofErr w:type="gramStart"/>
      <w:r>
        <w:t>start</w:t>
      </w:r>
      <w:proofErr w:type="gramEnd"/>
      <w:r>
        <w:t xml:space="preserve"> actions only after having decoding it.</w:t>
      </w:r>
    </w:p>
    <w:p w14:paraId="7C8E6708" w14:textId="77777777" w:rsidR="0086767E" w:rsidRDefault="0086767E">
      <w:pPr>
        <w:pStyle w:val="a6"/>
      </w:pPr>
    </w:p>
    <w:p w14:paraId="41335EBE" w14:textId="05057A65" w:rsidR="0086767E" w:rsidRDefault="0086767E">
      <w:pPr>
        <w:pStyle w:val="a6"/>
      </w:pPr>
      <w:proofErr w:type="gramStart"/>
      <w:r>
        <w:t>So</w:t>
      </w:r>
      <w:proofErr w:type="gramEnd"/>
      <w:r>
        <w:t xml:space="preserve"> the arrow should be move to start with T_processing,2</w:t>
      </w:r>
    </w:p>
  </w:comment>
  <w:comment w:id="552" w:author="Mediatek_123bisPost556" w:date="2023-10-20T11:51:00Z" w:initials="MTK">
    <w:p w14:paraId="23C1FA05" w14:textId="77777777" w:rsidR="004F7144" w:rsidRDefault="004F7144">
      <w:pPr>
        <w:pStyle w:val="a6"/>
      </w:pPr>
      <w:r>
        <w:rPr>
          <w:rStyle w:val="af6"/>
        </w:rPr>
        <w:annotationRef/>
      </w:r>
      <w:r w:rsidRPr="004F7144">
        <w:t xml:space="preserve">Assumption: HO interruption time for L1/L2-based inter-cell mobility is the time </w:t>
      </w:r>
      <w:r w:rsidRPr="004F7144">
        <w:rPr>
          <w:color w:val="FF0000"/>
        </w:rPr>
        <w:t>from UE receives the cell switch command</w:t>
      </w:r>
      <w:r w:rsidRPr="004F7144">
        <w:t xml:space="preserve"> to UE performs the first DL/UL reception/transmission on the indicated beam of the target cell.</w:t>
      </w:r>
    </w:p>
    <w:p w14:paraId="3CD40CBB" w14:textId="00FE833A" w:rsidR="00025519" w:rsidRPr="00025519" w:rsidRDefault="00025519">
      <w:pPr>
        <w:pStyle w:val="a6"/>
        <w:rPr>
          <w:rFonts w:eastAsia="DengXian"/>
          <w:lang w:eastAsia="zh-CN"/>
        </w:rPr>
      </w:pPr>
      <w:proofErr w:type="gramStart"/>
      <w:r>
        <w:rPr>
          <w:rFonts w:eastAsia="DengXian" w:hint="eastAsia"/>
          <w:lang w:eastAsia="zh-CN"/>
        </w:rPr>
        <w:t>S</w:t>
      </w:r>
      <w:r>
        <w:rPr>
          <w:rFonts w:eastAsia="DengXian"/>
          <w:lang w:eastAsia="zh-CN"/>
        </w:rPr>
        <w:t>o</w:t>
      </w:r>
      <w:proofErr w:type="gramEnd"/>
      <w:r>
        <w:rPr>
          <w:rFonts w:eastAsia="DengXian"/>
          <w:lang w:eastAsia="zh-CN"/>
        </w:rPr>
        <w:t xml:space="preserve"> you mean UE knows it’s an LTM cell switch command only after the MAC CE is successfully decoded. Tend to agree. Revised</w:t>
      </w:r>
    </w:p>
  </w:comment>
  <w:comment w:id="578" w:author="Mediatek_123bisPost" w:date="2023-10-16T11:57:00Z" w:initials="MTK">
    <w:p w14:paraId="0639AB01" w14:textId="0CB087E9" w:rsidR="00E506DF" w:rsidRPr="00EE574D" w:rsidRDefault="00E506DF">
      <w:pPr>
        <w:pStyle w:val="a6"/>
        <w:rPr>
          <w:rFonts w:eastAsia="DengXian"/>
          <w:lang w:eastAsia="zh-CN"/>
        </w:rPr>
      </w:pPr>
      <w:r>
        <w:rPr>
          <w:rStyle w:val="af6"/>
        </w:rPr>
        <w:annotationRef/>
      </w:r>
      <w:r>
        <w:rPr>
          <w:rFonts w:eastAsia="DengXian" w:hint="eastAsia"/>
          <w:lang w:eastAsia="zh-CN"/>
        </w:rPr>
        <w:t>T</w:t>
      </w:r>
      <w:r>
        <w:rPr>
          <w:rFonts w:eastAsia="DengXian"/>
          <w:lang w:eastAsia="zh-CN"/>
        </w:rPr>
        <w:t xml:space="preserve">he easiest way to avoid overlapping with RAN4 is to remove the value column and the value can be referred to RAN4 spec. </w:t>
      </w:r>
    </w:p>
  </w:comment>
  <w:comment w:id="579" w:author="Ericsson - Tony" w:date="2023-10-19T13:45:00Z" w:initials="E">
    <w:p w14:paraId="40FFA36E" w14:textId="32FC29FF" w:rsidR="0086767E" w:rsidRDefault="0086767E">
      <w:pPr>
        <w:pStyle w:val="a6"/>
      </w:pPr>
      <w:r>
        <w:rPr>
          <w:rStyle w:val="af6"/>
        </w:rPr>
        <w:annotationRef/>
      </w:r>
      <w:r>
        <w:t>We agree with this change.</w:t>
      </w:r>
    </w:p>
  </w:comment>
  <w:comment w:id="675" w:author="Ericsson - Tony" w:date="2023-10-19T13:48:00Z" w:initials="E">
    <w:p w14:paraId="5E6DC080" w14:textId="4CB650C1" w:rsidR="0086767E" w:rsidRDefault="0086767E">
      <w:pPr>
        <w:pStyle w:val="a6"/>
      </w:pPr>
      <w:r>
        <w:rPr>
          <w:rStyle w:val="af6"/>
        </w:rPr>
        <w:annotationRef/>
      </w:r>
      <w:r>
        <w:t xml:space="preserve">See comment on </w:t>
      </w:r>
      <w:proofErr w:type="spellStart"/>
      <w:r>
        <w:t>T_cmd</w:t>
      </w:r>
      <w:proofErr w:type="spellEnd"/>
    </w:p>
  </w:comment>
  <w:comment w:id="682" w:author="Ericsson - Tony" w:date="2023-10-19T13:48:00Z" w:initials="E">
    <w:p w14:paraId="5A499FA4" w14:textId="1C9B6E6A" w:rsidR="0086767E" w:rsidRDefault="0086767E">
      <w:pPr>
        <w:pStyle w:val="a6"/>
      </w:pPr>
      <w:r>
        <w:rPr>
          <w:rStyle w:val="af6"/>
        </w:rPr>
        <w:annotationRef/>
      </w:r>
      <w:r>
        <w:rPr>
          <w:rStyle w:val="af6"/>
        </w:rPr>
        <w:annotationRef/>
      </w:r>
      <w:r>
        <w:t xml:space="preserve">See comment on </w:t>
      </w:r>
      <w:proofErr w:type="spellStart"/>
      <w:r>
        <w:t>T_cmd</w:t>
      </w:r>
      <w:proofErr w:type="spellEnd"/>
    </w:p>
  </w:comment>
  <w:comment w:id="691" w:author="Rakuten Symphony (Subramanya)" w:date="2023-10-18T20:18:00Z" w:initials="RSI">
    <w:p w14:paraId="75C71747" w14:textId="77777777" w:rsidR="00E506DF" w:rsidRDefault="00E506DF" w:rsidP="00E506DF">
      <w:r>
        <w:rPr>
          <w:rStyle w:val="af6"/>
        </w:rPr>
        <w:annotationRef/>
      </w:r>
      <w:r>
        <w:t>There appears no mention of this in the document. Don’t we need the old serving cell to be treated as a candidate cell by default, if dynamic switching has to be supported?</w:t>
      </w:r>
    </w:p>
  </w:comment>
  <w:comment w:id="692" w:author="Mediatek_123bisPost556" w:date="2023-10-20T12:07:00Z" w:initials="MTK">
    <w:p w14:paraId="594C2694" w14:textId="2577E993" w:rsidR="00EE6361" w:rsidRPr="00EE6361" w:rsidRDefault="00EE6361">
      <w:pPr>
        <w:pStyle w:val="a6"/>
        <w:rPr>
          <w:rFonts w:eastAsia="DengXian"/>
          <w:lang w:eastAsia="zh-CN"/>
        </w:rPr>
      </w:pPr>
      <w:r>
        <w:rPr>
          <w:rStyle w:val="af6"/>
        </w:rPr>
        <w:annotationRef/>
      </w:r>
      <w:r>
        <w:rPr>
          <w:rFonts w:eastAsia="DengXian"/>
          <w:lang w:eastAsia="zh-CN"/>
        </w:rPr>
        <w:t>This will be reflected to RRC spec,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2B42D9" w15:done="0"/>
  <w15:commentEx w15:paraId="4F223515" w15:done="0"/>
  <w15:commentEx w15:paraId="2DC4CC5E" w15:done="0"/>
  <w15:commentEx w15:paraId="71E0EFF6" w15:paraIdParent="2DC4CC5E" w15:done="0"/>
  <w15:commentEx w15:paraId="4CF9F3B5" w15:paraIdParent="2DC4CC5E" w15:done="0"/>
  <w15:commentEx w15:paraId="748E36FC" w15:done="0"/>
  <w15:commentEx w15:paraId="1EEDBD0D" w15:done="0"/>
  <w15:commentEx w15:paraId="4B879910" w15:paraIdParent="1EEDBD0D" w15:done="0"/>
  <w15:commentEx w15:paraId="4A64B50E" w15:paraIdParent="1EEDBD0D" w15:done="0"/>
  <w15:commentEx w15:paraId="278B9B08" w15:paraIdParent="1EEDBD0D" w15:done="0"/>
  <w15:commentEx w15:paraId="0009AE78" w15:paraIdParent="1EEDBD0D" w15:done="0"/>
  <w15:commentEx w15:paraId="00B3D676" w15:done="0"/>
  <w15:commentEx w15:paraId="6CA6528F" w15:paraIdParent="00B3D676" w15:done="0"/>
  <w15:commentEx w15:paraId="226F0B6C" w15:done="0"/>
  <w15:commentEx w15:paraId="7A4E8212" w15:paraIdParent="226F0B6C" w15:done="0"/>
  <w15:commentEx w15:paraId="5068A5DE" w15:done="0"/>
  <w15:commentEx w15:paraId="5E83F0C9" w15:paraIdParent="5068A5DE" w15:done="0"/>
  <w15:commentEx w15:paraId="49C1758F" w15:done="0"/>
  <w15:commentEx w15:paraId="2A8322A2" w15:paraIdParent="49C1758F" w15:done="0"/>
  <w15:commentEx w15:paraId="38817E17" w15:done="0"/>
  <w15:commentEx w15:paraId="3CF20383" w15:paraIdParent="38817E17" w15:done="0"/>
  <w15:commentEx w15:paraId="4DF88DD4" w15:paraIdParent="38817E17" w15:done="0"/>
  <w15:commentEx w15:paraId="747B1E03" w15:paraIdParent="38817E17" w15:done="0"/>
  <w15:commentEx w15:paraId="4BD0DFA3" w15:done="0"/>
  <w15:commentEx w15:paraId="29A6D873" w15:paraIdParent="4BD0DFA3" w15:done="0"/>
  <w15:commentEx w15:paraId="1CEFACE2" w15:done="0"/>
  <w15:commentEx w15:paraId="6D652083" w15:paraIdParent="1CEFACE2" w15:done="0"/>
  <w15:commentEx w15:paraId="333DB791" w15:paraIdParent="1CEFACE2" w15:done="0"/>
  <w15:commentEx w15:paraId="00C9B384" w15:done="0"/>
  <w15:commentEx w15:paraId="4626873C" w15:paraIdParent="00C9B384" w15:done="0"/>
  <w15:commentEx w15:paraId="0F511194" w15:done="0"/>
  <w15:commentEx w15:paraId="03A813F4" w15:paraIdParent="0F511194" w15:done="0"/>
  <w15:commentEx w15:paraId="151BFE1C" w15:done="0"/>
  <w15:commentEx w15:paraId="77B518B9" w15:paraIdParent="151BFE1C" w15:done="0"/>
  <w15:commentEx w15:paraId="648FACF4" w15:done="0"/>
  <w15:commentEx w15:paraId="75682751" w15:done="0"/>
  <w15:commentEx w15:paraId="1FA9D059" w15:paraIdParent="75682751" w15:done="0"/>
  <w15:commentEx w15:paraId="181E7654" w15:done="0"/>
  <w15:commentEx w15:paraId="4B2EE418" w15:paraIdParent="181E7654" w15:done="0"/>
  <w15:commentEx w15:paraId="4FCA9B2C" w15:done="0"/>
  <w15:commentEx w15:paraId="6C43686D" w15:paraIdParent="4FCA9B2C" w15:done="0"/>
  <w15:commentEx w15:paraId="12744F9F" w15:paraIdParent="4FCA9B2C" w15:done="0"/>
  <w15:commentEx w15:paraId="329367B8" w15:done="0"/>
  <w15:commentEx w15:paraId="385155A1" w15:paraIdParent="329367B8" w15:done="0"/>
  <w15:commentEx w15:paraId="573F4D7E" w15:done="0"/>
  <w15:commentEx w15:paraId="1510B3D9" w15:paraIdParent="573F4D7E" w15:done="0"/>
  <w15:commentEx w15:paraId="297CCDCE" w15:done="0"/>
  <w15:commentEx w15:paraId="7AD009A1" w15:done="0"/>
  <w15:commentEx w15:paraId="4A4841CF" w15:done="0"/>
  <w15:commentEx w15:paraId="4D27C921" w15:done="0"/>
  <w15:commentEx w15:paraId="1188E147" w15:done="0"/>
  <w15:commentEx w15:paraId="4CB675EF" w15:done="0"/>
  <w15:commentEx w15:paraId="4A526240" w15:paraIdParent="4CB675EF" w15:done="0"/>
  <w15:commentEx w15:paraId="05C9749C" w15:done="0"/>
  <w15:commentEx w15:paraId="5F968D9C" w15:paraIdParent="05C9749C" w15:done="0"/>
  <w15:commentEx w15:paraId="55AB8E72" w15:paraIdParent="05C9749C" w15:done="0"/>
  <w15:commentEx w15:paraId="0AFE094A" w15:done="0"/>
  <w15:commentEx w15:paraId="27C2795B" w15:paraIdParent="0AFE094A" w15:done="0"/>
  <w15:commentEx w15:paraId="221E5A2F" w15:done="0"/>
  <w15:commentEx w15:paraId="41335EBE" w15:done="0"/>
  <w15:commentEx w15:paraId="3CD40CBB" w15:paraIdParent="41335EBE" w15:done="0"/>
  <w15:commentEx w15:paraId="0639AB01" w15:done="0"/>
  <w15:commentEx w15:paraId="40FFA36E" w15:paraIdParent="0639AB01" w15:done="0"/>
  <w15:commentEx w15:paraId="5E6DC080" w15:done="0"/>
  <w15:commentEx w15:paraId="5A499FA4" w15:done="0"/>
  <w15:commentEx w15:paraId="75C71747" w15:done="0"/>
  <w15:commentEx w15:paraId="594C2694" w15:paraIdParent="75C717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88A94DB" w16cex:dateUtc="2023-10-19T10:24:00Z"/>
  <w16cex:commentExtensible w16cex:durableId="28DCC647" w16cex:dateUtc="2023-10-19T10:25:00Z"/>
  <w16cex:commentExtensible w16cex:durableId="28DCC660" w16cex:dateUtc="2023-10-20T01:26:00Z"/>
  <w16cex:commentExtensible w16cex:durableId="4FDBAA5B" w16cex:dateUtc="2023-10-18T14:44:00Z"/>
  <w16cex:commentExtensible w16cex:durableId="0C92B046" w16cex:dateUtc="2023-10-18T14:45:00Z"/>
  <w16cex:commentExtensible w16cex:durableId="359FE153" w16cex:dateUtc="2023-10-19T10:26:00Z"/>
  <w16cex:commentExtensible w16cex:durableId="28DCCC27" w16cex:dateUtc="2023-10-20T01:51:00Z"/>
  <w16cex:commentExtensible w16cex:durableId="6820C58C" w16cex:dateUtc="2023-10-18T14:45:00Z"/>
  <w16cex:commentExtensible w16cex:durableId="28DCD26E" w16cex:dateUtc="2023-10-20T02:18:00Z"/>
  <w16cex:commentExtensible w16cex:durableId="28DCD213" w16cex:dateUtc="2023-10-20T02:16:00Z"/>
  <w16cex:commentExtensible w16cex:durableId="09D46E32" w16cex:dateUtc="2023-10-19T10:44:00Z"/>
  <w16cex:commentExtensible w16cex:durableId="28DCD0D0" w16cex:dateUtc="2023-10-20T02:11:00Z"/>
  <w16cex:commentExtensible w16cex:durableId="686F348E" w16cex:dateUtc="2023-10-19T10:30:00Z"/>
  <w16cex:commentExtensible w16cex:durableId="6E101BA9" w16cex:dateUtc="2023-10-18T14:46:00Z"/>
  <w16cex:commentExtensible w16cex:durableId="589FD957" w16cex:dateUtc="2023-10-19T10:32:00Z"/>
  <w16cex:commentExtensible w16cex:durableId="28DCD3BA" w16cex:dateUtc="2023-10-20T02:23:00Z"/>
  <w16cex:commentExtensible w16cex:durableId="28DCD440" w16cex:dateUtc="2023-10-20T02:26:00Z"/>
  <w16cex:commentExtensible w16cex:durableId="5D2D16B4" w16cex:dateUtc="2023-10-19T10:33:00Z"/>
  <w16cex:commentExtensible w16cex:durableId="28DCD84A" w16cex:dateUtc="2023-10-20T02:43:00Z"/>
  <w16cex:commentExtensible w16cex:durableId="6AF7CA48" w16cex:dateUtc="2023-10-19T10:33:00Z"/>
  <w16cex:commentExtensible w16cex:durableId="28DCD8E4" w16cex:dateUtc="2023-10-20T02:45:00Z"/>
  <w16cex:commentExtensible w16cex:durableId="28DCD9E6" w16cex:dateUtc="2023-10-20T02:50:00Z"/>
  <w16cex:commentExtensible w16cex:durableId="28DCDA2C" w16cex:dateUtc="2023-10-20T02:51:00Z"/>
  <w16cex:commentExtensible w16cex:durableId="28DCDCF5" w16cex:dateUtc="2023-10-20T03:03:00Z"/>
  <w16cex:commentExtensible w16cex:durableId="5ED647B1" w16cex:dateUtc="2023-10-18T14:47:00Z"/>
  <w16cex:commentExtensible w16cex:durableId="28DCDD24" w16cex:dateUtc="2023-10-20T03:04:00Z"/>
  <w16cex:commentExtensible w16cex:durableId="28DCDD2B" w16cex:dateUtc="2023-10-20T03:04:00Z"/>
  <w16cex:commentExtensible w16cex:durableId="0E2236FE" w16cex:dateUtc="2023-10-19T10:37:00Z"/>
  <w16cex:commentExtensible w16cex:durableId="28DCDDEB" w16cex:dateUtc="2023-10-20T03:07:00Z"/>
  <w16cex:commentExtensible w16cex:durableId="28DCDE74" w16cex:dateUtc="2023-10-20T03:09:00Z"/>
  <w16cex:commentExtensible w16cex:durableId="5A4AED3C" w16cex:dateUtc="2023-10-18T14:47:00Z"/>
  <w16cex:commentExtensible w16cex:durableId="2954B7AA" w16cex:dateUtc="2023-10-19T10:38:00Z"/>
  <w16cex:commentExtensible w16cex:durableId="28DCE68A" w16cex:dateUtc="2023-10-20T03:44:00Z"/>
  <w16cex:commentExtensible w16cex:durableId="0458D89B" w16cex:dateUtc="2023-10-19T10:39:00Z"/>
  <w16cex:commentExtensible w16cex:durableId="28DCE70D" w16cex:dateUtc="2023-10-20T03:46:00Z"/>
  <w16cex:commentExtensible w16cex:durableId="4D92C7C4" w16cex:dateUtc="2023-10-18T14:48:00Z"/>
  <w16cex:commentExtensible w16cex:durableId="28DCE7F1" w16cex:dateUtc="2023-10-20T03:50:00Z"/>
  <w16cex:commentExtensible w16cex:durableId="3B1844AC" w16cex:dateUtc="2023-10-19T10:43:00Z"/>
  <w16cex:commentExtensible w16cex:durableId="05C8F028" w16cex:dateUtc="2023-10-19T10:46:00Z"/>
  <w16cex:commentExtensible w16cex:durableId="28DCE844" w16cex:dateUtc="2023-10-20T03:51:00Z"/>
  <w16cex:commentExtensible w16cex:durableId="28D7A3C2" w16cex:dateUtc="2023-10-16T03:57:00Z"/>
  <w16cex:commentExtensible w16cex:durableId="234749B8" w16cex:dateUtc="2023-10-19T10:45:00Z"/>
  <w16cex:commentExtensible w16cex:durableId="248FF785" w16cex:dateUtc="2023-10-19T10:48:00Z"/>
  <w16cex:commentExtensible w16cex:durableId="692B3C20" w16cex:dateUtc="2023-10-19T10:48:00Z"/>
  <w16cex:commentExtensible w16cex:durableId="75A0334F" w16cex:dateUtc="2023-10-18T14:48:00Z"/>
  <w16cex:commentExtensible w16cex:durableId="28DCEBED" w16cex:dateUtc="2023-10-20T04: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2B42D9" w16cid:durableId="388A94DB"/>
  <w16cid:commentId w16cid:paraId="4F223515" w16cid:durableId="28DB8B2E"/>
  <w16cid:commentId w16cid:paraId="2DC4CC5E" w16cid:durableId="28DCC648"/>
  <w16cid:commentId w16cid:paraId="71E0EFF6" w16cid:durableId="28DCC647"/>
  <w16cid:commentId w16cid:paraId="4CF9F3B5" w16cid:durableId="28DCC660"/>
  <w16cid:commentId w16cid:paraId="748E36FC" w16cid:durableId="4FDBAA5B"/>
  <w16cid:commentId w16cid:paraId="1EEDBD0D" w16cid:durableId="28D8D30B"/>
  <w16cid:commentId w16cid:paraId="4B879910" w16cid:durableId="0C92B046"/>
  <w16cid:commentId w16cid:paraId="4A64B50E" w16cid:durableId="28DB8CF5"/>
  <w16cid:commentId w16cid:paraId="278B9B08" w16cid:durableId="359FE153"/>
  <w16cid:commentId w16cid:paraId="0009AE78" w16cid:durableId="28DCCC27"/>
  <w16cid:commentId w16cid:paraId="00B3D676" w16cid:durableId="6820C58C"/>
  <w16cid:commentId w16cid:paraId="6CA6528F" w16cid:durableId="28DCD26E"/>
  <w16cid:commentId w16cid:paraId="226F0B6C" w16cid:durableId="5ABDB253"/>
  <w16cid:commentId w16cid:paraId="7A4E8212" w16cid:durableId="28DCD213"/>
  <w16cid:commentId w16cid:paraId="5068A5DE" w16cid:durableId="09D46E32"/>
  <w16cid:commentId w16cid:paraId="5E83F0C9" w16cid:durableId="28DCD0D0"/>
  <w16cid:commentId w16cid:paraId="49C1758F" w16cid:durableId="65EB5603"/>
  <w16cid:commentId w16cid:paraId="2A8322A2" w16cid:durableId="686F348E"/>
  <w16cid:commentId w16cid:paraId="38817E17" w16cid:durableId="6E101BA9"/>
  <w16cid:commentId w16cid:paraId="3CF20383" w16cid:durableId="28DB9062"/>
  <w16cid:commentId w16cid:paraId="4DF88DD4" w16cid:durableId="589FD957"/>
  <w16cid:commentId w16cid:paraId="747B1E03" w16cid:durableId="28DCD3BA"/>
  <w16cid:commentId w16cid:paraId="4BD0DFA3" w16cid:durableId="4AF3AD65"/>
  <w16cid:commentId w16cid:paraId="29A6D873" w16cid:durableId="28DCD440"/>
  <w16cid:commentId w16cid:paraId="1CEFACE2" w16cid:durableId="28D8D33B"/>
  <w16cid:commentId w16cid:paraId="6D652083" w16cid:durableId="5D2D16B4"/>
  <w16cid:commentId w16cid:paraId="333DB791" w16cid:durableId="28DCD84A"/>
  <w16cid:commentId w16cid:paraId="00C9B384" w16cid:durableId="28D7AEF0"/>
  <w16cid:commentId w16cid:paraId="4626873C" w16cid:durableId="6AF7CA48"/>
  <w16cid:commentId w16cid:paraId="0F511194" w16cid:durableId="28BEA135"/>
  <w16cid:commentId w16cid:paraId="03A813F4" w16cid:durableId="28DCD8E4"/>
  <w16cid:commentId w16cid:paraId="151BFE1C" w16cid:durableId="28DBC842"/>
  <w16cid:commentId w16cid:paraId="77B518B9" w16cid:durableId="28DCD9E6"/>
  <w16cid:commentId w16cid:paraId="648FACF4" w16cid:durableId="28DBC966"/>
  <w16cid:commentId w16cid:paraId="75682751" w16cid:durableId="28D7ADA0"/>
  <w16cid:commentId w16cid:paraId="1FA9D059" w16cid:durableId="28DCDA2C"/>
  <w16cid:commentId w16cid:paraId="181E7654" w16cid:durableId="28DBCC19"/>
  <w16cid:commentId w16cid:paraId="4B2EE418" w16cid:durableId="28DCDCF5"/>
  <w16cid:commentId w16cid:paraId="4FCA9B2C" w16cid:durableId="5ED647B1"/>
  <w16cid:commentId w16cid:paraId="6C43686D" w16cid:durableId="28DBCAEA"/>
  <w16cid:commentId w16cid:paraId="12744F9F" w16cid:durableId="28DCDD24"/>
  <w16cid:commentId w16cid:paraId="329367B8" w16cid:durableId="7B8DD92D"/>
  <w16cid:commentId w16cid:paraId="385155A1" w16cid:durableId="28DCDD2B"/>
  <w16cid:commentId w16cid:paraId="573F4D7E" w16cid:durableId="0E2236FE"/>
  <w16cid:commentId w16cid:paraId="1510B3D9" w16cid:durableId="28DCDDEB"/>
  <w16cid:commentId w16cid:paraId="297CCDCE" w16cid:durableId="28DCDE74"/>
  <w16cid:commentId w16cid:paraId="7AD009A1" w16cid:durableId="7F1E9651"/>
  <w16cid:commentId w16cid:paraId="4A4841CF" w16cid:durableId="28D7AFB1"/>
  <w16cid:commentId w16cid:paraId="4D27C921" w16cid:durableId="28D8D35B"/>
  <w16cid:commentId w16cid:paraId="1188E147" w16cid:durableId="5A4AED3C"/>
  <w16cid:commentId w16cid:paraId="4CB675EF" w16cid:durableId="2954B7AA"/>
  <w16cid:commentId w16cid:paraId="4A526240" w16cid:durableId="28DCE68A"/>
  <w16cid:commentId w16cid:paraId="05C9749C" w16cid:durableId="7C2DCABA"/>
  <w16cid:commentId w16cid:paraId="5F968D9C" w16cid:durableId="0458D89B"/>
  <w16cid:commentId w16cid:paraId="55AB8E72" w16cid:durableId="28DCE70D"/>
  <w16cid:commentId w16cid:paraId="0AFE094A" w16cid:durableId="4D92C7C4"/>
  <w16cid:commentId w16cid:paraId="27C2795B" w16cid:durableId="28DCE7F1"/>
  <w16cid:commentId w16cid:paraId="221E5A2F" w16cid:durableId="3B1844AC"/>
  <w16cid:commentId w16cid:paraId="41335EBE" w16cid:durableId="05C8F028"/>
  <w16cid:commentId w16cid:paraId="3CD40CBB" w16cid:durableId="28DCE844"/>
  <w16cid:commentId w16cid:paraId="0639AB01" w16cid:durableId="28D7A3C2"/>
  <w16cid:commentId w16cid:paraId="40FFA36E" w16cid:durableId="234749B8"/>
  <w16cid:commentId w16cid:paraId="5E6DC080" w16cid:durableId="248FF785"/>
  <w16cid:commentId w16cid:paraId="5A499FA4" w16cid:durableId="692B3C20"/>
  <w16cid:commentId w16cid:paraId="75C71747" w16cid:durableId="75A0334F"/>
  <w16cid:commentId w16cid:paraId="594C2694" w16cid:durableId="28DCEB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F845F" w14:textId="77777777" w:rsidR="007A41AE" w:rsidRDefault="007A41AE">
      <w:pPr>
        <w:spacing w:after="0"/>
      </w:pPr>
      <w:r>
        <w:separator/>
      </w:r>
    </w:p>
  </w:endnote>
  <w:endnote w:type="continuationSeparator" w:id="0">
    <w:p w14:paraId="53D918E3" w14:textId="77777777" w:rsidR="007A41AE" w:rsidRDefault="007A41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1BB5A" w14:textId="77777777" w:rsidR="007A41AE" w:rsidRDefault="007A41AE">
      <w:pPr>
        <w:spacing w:after="0"/>
      </w:pPr>
      <w:r>
        <w:separator/>
      </w:r>
    </w:p>
  </w:footnote>
  <w:footnote w:type="continuationSeparator" w:id="0">
    <w:p w14:paraId="1338C4C2" w14:textId="77777777" w:rsidR="007A41AE" w:rsidRDefault="007A41A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
    <w15:presenceInfo w15:providerId="None" w15:userId="Mediatek_123bisPost"/>
  </w15:person>
  <w15:person w15:author="Ericsson - Tony">
    <w15:presenceInfo w15:providerId="None" w15:userId="Ericsson - Tony"/>
  </w15:person>
  <w15:person w15:author="Mediatek_123bisPost556">
    <w15:presenceInfo w15:providerId="None" w15:userId="Mediatek_123bisPost556"/>
  </w15:person>
  <w15:person w15:author="Mediatek_123">
    <w15:presenceInfo w15:providerId="None" w15:userId="Mediatek_123"/>
  </w15:person>
  <w15:person w15:author="China Unicom">
    <w15:presenceInfo w15:providerId="None" w15:userId="China Unicom"/>
  </w15:person>
  <w15:person w15:author="Rakuten Symphony (Subramanya)">
    <w15:presenceInfo w15:providerId="None" w15:userId="Rakuten Symphony (Subramanya)"/>
  </w15:person>
  <w15:person w15:author="Samsung (Anil)">
    <w15:presenceInfo w15:providerId="None" w15:userId="Samsung (Anil)"/>
  </w15:person>
  <w15:person w15:author="Mediatek_[AT123bis][511]">
    <w15:presenceInfo w15:providerId="None" w15:userId="Mediatek_[AT123bis][511]"/>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6143"/>
    <w:rsid w:val="00086590"/>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144"/>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99B"/>
    <w:rsid w:val="006B7BB8"/>
    <w:rsid w:val="006C2016"/>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6767E"/>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004"/>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19A6"/>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imSun" w:eastAsia="SimSun"/>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SimSun" w:eastAsia="SimSun"/>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f1">
    <w:name w:val="脚注文本 字符"/>
    <w:link w:val="af0"/>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SimSun"/>
    </w:rPr>
  </w:style>
  <w:style w:type="character" w:customStyle="1" w:styleId="a9">
    <w:name w:val="正文文本 字符"/>
    <w:basedOn w:val="a0"/>
    <w:link w:val="a8"/>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rPr>
      <w:rFonts w:eastAsia="Times New Roman"/>
    </w:rPr>
  </w:style>
  <w:style w:type="paragraph" w:styleId="af8">
    <w:name w:val="Revision"/>
    <w:hidden/>
    <w:uiPriority w:val="99"/>
    <w:semiHidden/>
    <w:rsid w:val="00302FBD"/>
    <w:rPr>
      <w:rFonts w:eastAsia="Times New Roman"/>
      <w:lang w:val="en-GB" w:eastAsia="ja-JP"/>
    </w:rPr>
  </w:style>
  <w:style w:type="character" w:customStyle="1" w:styleId="80">
    <w:name w:val="标题 8 字符"/>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6.vsdx"/><Relationship Id="rId21" Type="http://schemas.openxmlformats.org/officeDocument/2006/relationships/oleObject" Target="embeddings/Microsoft_Visio_2003-2010_Drawing.vsd"/><Relationship Id="rId34" Type="http://schemas.openxmlformats.org/officeDocument/2006/relationships/image" Target="media/image10.emf"/><Relationship Id="rId42" Type="http://schemas.openxmlformats.org/officeDocument/2006/relationships/image" Target="media/image14.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w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5.vsdx"/><Relationship Id="rId40" Type="http://schemas.openxmlformats.org/officeDocument/2006/relationships/image" Target="media/image13.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oleObject" Target="embeddings/Microsoft_Visio_2003-2010_Drawing3.vsd"/><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package" Target="embeddings/Microsoft_Visio_Drawing1.vsdx"/><Relationship Id="rId30" Type="http://schemas.openxmlformats.org/officeDocument/2006/relationships/image" Target="media/image8.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8" Type="http://schemas.openxmlformats.org/officeDocument/2006/relationships/endnotes" Target="endnotes.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oleObject" Target="embeddings/Microsoft_Visio_2003-2010_Drawing2.vsd"/><Relationship Id="rId33" Type="http://schemas.openxmlformats.org/officeDocument/2006/relationships/package" Target="embeddings/Microsoft_Visio_Drawing3.vsdx"/><Relationship Id="rId38" Type="http://schemas.openxmlformats.org/officeDocument/2006/relationships/image" Target="media/image12.emf"/><Relationship Id="rId46"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073E367-581F-4D8C-BE89-BB9E1A614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36</Pages>
  <Words>14481</Words>
  <Characters>82548</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6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Mediatek_123bisPost556</cp:lastModifiedBy>
  <cp:revision>5</cp:revision>
  <dcterms:created xsi:type="dcterms:W3CDTF">2023-10-20T02:59:00Z</dcterms:created>
  <dcterms:modified xsi:type="dcterms:W3CDTF">2023-10-20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